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A3525E" w14:textId="77777777" w:rsidR="00282E0B" w:rsidRPr="00B23861" w:rsidRDefault="00282E0B" w:rsidP="00282E0B">
      <w:pPr>
        <w:spacing w:before="81"/>
        <w:ind w:right="90"/>
        <w:rPr>
          <w:sz w:val="28"/>
        </w:rPr>
      </w:pPr>
    </w:p>
    <w:p w14:paraId="429BA3BC" w14:textId="77777777" w:rsidR="00282E0B" w:rsidRDefault="00282E0B" w:rsidP="00282E0B">
      <w:pPr>
        <w:pStyle w:val="1"/>
        <w:ind w:right="54"/>
      </w:pPr>
      <w:r>
        <w:t>Міністерство освіти і науки України</w:t>
      </w:r>
    </w:p>
    <w:p w14:paraId="67E536FD" w14:textId="77777777" w:rsidR="00282E0B" w:rsidRDefault="00282E0B" w:rsidP="00282E0B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5F7B83FD" w14:textId="77777777" w:rsidR="00282E0B" w:rsidRDefault="00282E0B" w:rsidP="00282E0B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20837952" w14:textId="77777777" w:rsidR="00282E0B" w:rsidRDefault="00282E0B" w:rsidP="00282E0B">
      <w:pPr>
        <w:pStyle w:val="a3"/>
        <w:rPr>
          <w:sz w:val="30"/>
        </w:rPr>
      </w:pPr>
    </w:p>
    <w:p w14:paraId="6ED214A8" w14:textId="77777777" w:rsidR="00282E0B" w:rsidRDefault="00282E0B" w:rsidP="00282E0B">
      <w:pPr>
        <w:pStyle w:val="a3"/>
        <w:spacing w:before="4"/>
        <w:rPr>
          <w:sz w:val="37"/>
        </w:rPr>
      </w:pPr>
    </w:p>
    <w:p w14:paraId="0C6F5105" w14:textId="77777777" w:rsidR="00282E0B" w:rsidRDefault="00282E0B" w:rsidP="00282E0B">
      <w:pPr>
        <w:pStyle w:val="a3"/>
        <w:ind w:left="51" w:right="57"/>
        <w:jc w:val="center"/>
      </w:pPr>
      <w:r>
        <w:t>Звіт</w:t>
      </w:r>
    </w:p>
    <w:p w14:paraId="2583D428" w14:textId="77777777" w:rsidR="00282E0B" w:rsidRDefault="00282E0B" w:rsidP="00282E0B">
      <w:pPr>
        <w:pStyle w:val="a3"/>
      </w:pPr>
    </w:p>
    <w:p w14:paraId="4D6EC3DE" w14:textId="1D8C2750" w:rsidR="00282E0B" w:rsidRDefault="00282E0B" w:rsidP="00282E0B">
      <w:pPr>
        <w:pStyle w:val="a3"/>
        <w:ind w:left="51" w:right="54"/>
        <w:jc w:val="center"/>
      </w:pPr>
      <w:r>
        <w:t xml:space="preserve">з лабораторної роботи № </w:t>
      </w:r>
      <w:r w:rsidR="0065446A" w:rsidRPr="0090329B">
        <w:rPr>
          <w:lang w:val="ru-RU"/>
        </w:rPr>
        <w:t>7</w:t>
      </w:r>
      <w:r>
        <w:t xml:space="preserve"> з дисципліни</w:t>
      </w:r>
    </w:p>
    <w:p w14:paraId="2D5D0479" w14:textId="77777777" w:rsidR="00282E0B" w:rsidRDefault="00282E0B" w:rsidP="00282E0B">
      <w:pPr>
        <w:pStyle w:val="a3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14:paraId="64817437" w14:textId="77777777" w:rsidR="00282E0B" w:rsidRDefault="00282E0B" w:rsidP="00282E0B">
      <w:pPr>
        <w:pStyle w:val="a3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55544F26" w14:textId="77777777" w:rsidR="00282E0B" w:rsidRDefault="00282E0B" w:rsidP="00282E0B">
      <w:pPr>
        <w:pStyle w:val="a3"/>
        <w:spacing w:before="11"/>
        <w:rPr>
          <w:sz w:val="23"/>
        </w:rPr>
      </w:pPr>
    </w:p>
    <w:p w14:paraId="1E6D5799" w14:textId="576D861F" w:rsidR="00282E0B" w:rsidRDefault="00282E0B" w:rsidP="00282E0B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«</w:t>
      </w:r>
      <w:r w:rsidR="0090329B" w:rsidRPr="0090329B">
        <w:rPr>
          <w:color w:val="000000"/>
          <w:lang w:eastAsia="ru-RU"/>
        </w:rPr>
        <w:t>Дослідження лінійного пошуку в послідовностях</w:t>
      </w:r>
      <w:r>
        <w:rPr>
          <w:rFonts w:ascii="TimesNewRomanPSMT" w:hAnsi="TimesNewRomanPSMT"/>
        </w:rPr>
        <w:t>»</w:t>
      </w:r>
    </w:p>
    <w:p w14:paraId="63C6468C" w14:textId="77777777" w:rsidR="00282E0B" w:rsidRDefault="00282E0B" w:rsidP="00282E0B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Варіант</w:t>
      </w:r>
      <w:r>
        <w:rPr>
          <w:u w:val="single"/>
        </w:rPr>
        <w:t xml:space="preserve">    19</w:t>
      </w:r>
      <w:r>
        <w:rPr>
          <w:u w:val="single"/>
        </w:rPr>
        <w:tab/>
      </w:r>
    </w:p>
    <w:p w14:paraId="488D4B04" w14:textId="77777777" w:rsidR="00282E0B" w:rsidRDefault="00282E0B" w:rsidP="00282E0B">
      <w:pPr>
        <w:pStyle w:val="a3"/>
        <w:rPr>
          <w:sz w:val="20"/>
        </w:rPr>
      </w:pPr>
    </w:p>
    <w:p w14:paraId="6F83B057" w14:textId="77777777" w:rsidR="00282E0B" w:rsidRDefault="00282E0B" w:rsidP="00282E0B">
      <w:pPr>
        <w:pStyle w:val="a3"/>
        <w:rPr>
          <w:sz w:val="20"/>
        </w:rPr>
      </w:pPr>
    </w:p>
    <w:p w14:paraId="2A10FC48" w14:textId="77777777" w:rsidR="00282E0B" w:rsidRDefault="00282E0B" w:rsidP="00282E0B">
      <w:pPr>
        <w:pStyle w:val="a3"/>
        <w:rPr>
          <w:sz w:val="20"/>
        </w:rPr>
      </w:pPr>
    </w:p>
    <w:p w14:paraId="68AB279A" w14:textId="77777777" w:rsidR="00282E0B" w:rsidRDefault="00282E0B" w:rsidP="00282E0B">
      <w:pPr>
        <w:pStyle w:val="a3"/>
        <w:rPr>
          <w:sz w:val="20"/>
        </w:rPr>
      </w:pPr>
    </w:p>
    <w:p w14:paraId="091B29CC" w14:textId="77777777" w:rsidR="00282E0B" w:rsidRDefault="00282E0B" w:rsidP="00282E0B">
      <w:pPr>
        <w:pStyle w:val="a3"/>
        <w:rPr>
          <w:sz w:val="20"/>
        </w:rPr>
      </w:pPr>
    </w:p>
    <w:p w14:paraId="721F2B55" w14:textId="77777777" w:rsidR="00282E0B" w:rsidRDefault="00282E0B" w:rsidP="00282E0B">
      <w:pPr>
        <w:pStyle w:val="a3"/>
        <w:rPr>
          <w:sz w:val="20"/>
        </w:rPr>
      </w:pPr>
    </w:p>
    <w:p w14:paraId="30CE4CDF" w14:textId="77777777" w:rsidR="00282E0B" w:rsidRDefault="00282E0B" w:rsidP="00282E0B">
      <w:pPr>
        <w:pStyle w:val="a3"/>
        <w:rPr>
          <w:sz w:val="20"/>
        </w:rPr>
      </w:pPr>
    </w:p>
    <w:p w14:paraId="7567DD8D" w14:textId="77777777" w:rsidR="00282E0B" w:rsidRDefault="00282E0B" w:rsidP="00282E0B">
      <w:pPr>
        <w:pStyle w:val="a3"/>
        <w:rPr>
          <w:sz w:val="20"/>
        </w:rPr>
      </w:pPr>
    </w:p>
    <w:p w14:paraId="2CAB628F" w14:textId="77777777" w:rsidR="00282E0B" w:rsidRDefault="00282E0B" w:rsidP="00282E0B">
      <w:pPr>
        <w:pStyle w:val="a3"/>
        <w:spacing w:before="3"/>
      </w:pPr>
    </w:p>
    <w:p w14:paraId="45F0D700" w14:textId="77777777" w:rsidR="00282E0B" w:rsidRDefault="00282E0B" w:rsidP="00282E0B">
      <w:pPr>
        <w:pStyle w:val="a3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</w:t>
      </w:r>
      <w:r w:rsidRPr="00BB7352">
        <w:rPr>
          <w:u w:val="single"/>
        </w:rPr>
        <w:t xml:space="preserve">12 </w:t>
      </w:r>
      <w:r>
        <w:rPr>
          <w:u w:val="single"/>
        </w:rPr>
        <w:t>Лисенко Олександр Олександрович</w:t>
      </w:r>
      <w:r>
        <w:rPr>
          <w:u w:val="single"/>
        </w:rPr>
        <w:tab/>
      </w:r>
    </w:p>
    <w:p w14:paraId="4374E6AD" w14:textId="77777777" w:rsidR="00282E0B" w:rsidRDefault="00282E0B" w:rsidP="00282E0B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76C26638" w14:textId="77777777" w:rsidR="00282E0B" w:rsidRDefault="00282E0B" w:rsidP="00282E0B">
      <w:pPr>
        <w:pStyle w:val="a3"/>
        <w:rPr>
          <w:sz w:val="18"/>
        </w:rPr>
      </w:pPr>
    </w:p>
    <w:p w14:paraId="1AD8575A" w14:textId="77777777" w:rsidR="00282E0B" w:rsidRDefault="00282E0B" w:rsidP="00282E0B">
      <w:pPr>
        <w:pStyle w:val="a3"/>
        <w:rPr>
          <w:sz w:val="18"/>
        </w:rPr>
      </w:pPr>
    </w:p>
    <w:p w14:paraId="789BC579" w14:textId="77777777" w:rsidR="00282E0B" w:rsidRDefault="00282E0B" w:rsidP="00282E0B">
      <w:pPr>
        <w:pStyle w:val="a3"/>
        <w:spacing w:before="5"/>
        <w:rPr>
          <w:sz w:val="21"/>
        </w:rPr>
      </w:pPr>
    </w:p>
    <w:p w14:paraId="0AF3B27D" w14:textId="77777777" w:rsidR="00282E0B" w:rsidRDefault="00282E0B" w:rsidP="00282E0B">
      <w:pPr>
        <w:pStyle w:val="a3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42131EE1" w14:textId="77777777" w:rsidR="00282E0B" w:rsidRDefault="00282E0B" w:rsidP="00282E0B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729483CA" w14:textId="77777777" w:rsidR="00282E0B" w:rsidRDefault="00282E0B" w:rsidP="00282E0B">
      <w:pPr>
        <w:pStyle w:val="a3"/>
        <w:rPr>
          <w:sz w:val="18"/>
        </w:rPr>
      </w:pPr>
    </w:p>
    <w:p w14:paraId="4690C55B" w14:textId="77777777" w:rsidR="00282E0B" w:rsidRDefault="00282E0B" w:rsidP="00282E0B">
      <w:pPr>
        <w:pStyle w:val="a3"/>
        <w:rPr>
          <w:sz w:val="18"/>
        </w:rPr>
      </w:pPr>
    </w:p>
    <w:p w14:paraId="3AF02055" w14:textId="77777777" w:rsidR="00282E0B" w:rsidRDefault="00282E0B" w:rsidP="00282E0B">
      <w:pPr>
        <w:pStyle w:val="a3"/>
        <w:rPr>
          <w:sz w:val="18"/>
        </w:rPr>
      </w:pPr>
    </w:p>
    <w:p w14:paraId="2915226A" w14:textId="77777777" w:rsidR="00282E0B" w:rsidRDefault="00282E0B" w:rsidP="00282E0B">
      <w:pPr>
        <w:pStyle w:val="a3"/>
        <w:rPr>
          <w:sz w:val="18"/>
        </w:rPr>
      </w:pPr>
    </w:p>
    <w:p w14:paraId="2AD60591" w14:textId="77777777" w:rsidR="00282E0B" w:rsidRDefault="00282E0B" w:rsidP="00282E0B">
      <w:pPr>
        <w:pStyle w:val="a3"/>
        <w:rPr>
          <w:sz w:val="18"/>
        </w:rPr>
      </w:pPr>
    </w:p>
    <w:p w14:paraId="6FA042F8" w14:textId="77777777" w:rsidR="00282E0B" w:rsidRDefault="00282E0B" w:rsidP="00282E0B">
      <w:pPr>
        <w:pStyle w:val="a3"/>
        <w:rPr>
          <w:sz w:val="18"/>
        </w:rPr>
      </w:pPr>
    </w:p>
    <w:p w14:paraId="7236263E" w14:textId="77777777" w:rsidR="00282E0B" w:rsidRDefault="00282E0B" w:rsidP="00282E0B">
      <w:pPr>
        <w:pStyle w:val="a3"/>
        <w:rPr>
          <w:sz w:val="18"/>
        </w:rPr>
      </w:pPr>
    </w:p>
    <w:p w14:paraId="226605FF" w14:textId="77777777" w:rsidR="00282E0B" w:rsidRDefault="00282E0B" w:rsidP="00282E0B">
      <w:pPr>
        <w:pStyle w:val="a3"/>
        <w:rPr>
          <w:sz w:val="18"/>
        </w:rPr>
      </w:pPr>
    </w:p>
    <w:p w14:paraId="3F00C9A6" w14:textId="77777777" w:rsidR="00282E0B" w:rsidRDefault="00282E0B" w:rsidP="00282E0B">
      <w:pPr>
        <w:pStyle w:val="a3"/>
        <w:rPr>
          <w:sz w:val="18"/>
        </w:rPr>
      </w:pPr>
    </w:p>
    <w:p w14:paraId="1C44C01F" w14:textId="77777777" w:rsidR="00282E0B" w:rsidRDefault="00282E0B" w:rsidP="00282E0B">
      <w:pPr>
        <w:pStyle w:val="a3"/>
        <w:rPr>
          <w:sz w:val="18"/>
        </w:rPr>
      </w:pPr>
    </w:p>
    <w:p w14:paraId="148B1E6F" w14:textId="77777777" w:rsidR="00282E0B" w:rsidRDefault="00282E0B" w:rsidP="00282E0B">
      <w:pPr>
        <w:pStyle w:val="a3"/>
        <w:rPr>
          <w:sz w:val="18"/>
        </w:rPr>
      </w:pPr>
    </w:p>
    <w:p w14:paraId="381B5281" w14:textId="77777777" w:rsidR="00282E0B" w:rsidRDefault="00282E0B" w:rsidP="00282E0B">
      <w:pPr>
        <w:pStyle w:val="a3"/>
        <w:rPr>
          <w:sz w:val="18"/>
        </w:rPr>
      </w:pPr>
    </w:p>
    <w:p w14:paraId="0B38F1F6" w14:textId="77777777" w:rsidR="00282E0B" w:rsidRDefault="00282E0B" w:rsidP="00282E0B">
      <w:pPr>
        <w:pStyle w:val="a3"/>
        <w:rPr>
          <w:sz w:val="18"/>
        </w:rPr>
      </w:pPr>
    </w:p>
    <w:p w14:paraId="22A72EB4" w14:textId="77777777" w:rsidR="00282E0B" w:rsidRDefault="00282E0B" w:rsidP="00282E0B">
      <w:pPr>
        <w:pStyle w:val="a3"/>
        <w:rPr>
          <w:sz w:val="18"/>
        </w:rPr>
      </w:pPr>
    </w:p>
    <w:p w14:paraId="02B77C0C" w14:textId="77777777" w:rsidR="00282E0B" w:rsidRDefault="00282E0B" w:rsidP="00282E0B">
      <w:pPr>
        <w:pStyle w:val="a3"/>
        <w:spacing w:before="3"/>
        <w:rPr>
          <w:sz w:val="15"/>
        </w:rPr>
      </w:pPr>
    </w:p>
    <w:p w14:paraId="541E84DE" w14:textId="77777777" w:rsidR="00282E0B" w:rsidRDefault="00282E0B" w:rsidP="00282E0B">
      <w:pPr>
        <w:pStyle w:val="a3"/>
        <w:tabs>
          <w:tab w:val="left" w:pos="1237"/>
        </w:tabs>
        <w:ind w:left="51"/>
        <w:jc w:val="center"/>
      </w:pPr>
      <w:r>
        <w:t>Київ 2021</w:t>
      </w:r>
    </w:p>
    <w:p w14:paraId="71831E20" w14:textId="03F5B2D6" w:rsidR="008D74A9" w:rsidRPr="0090329B" w:rsidRDefault="008D74A9" w:rsidP="008D74A9">
      <w:pPr>
        <w:jc w:val="center"/>
        <w:rPr>
          <w:b/>
          <w:color w:val="000000" w:themeColor="text1"/>
          <w:sz w:val="28"/>
          <w:szCs w:val="28"/>
          <w:lang w:val="ru-RU"/>
        </w:rPr>
      </w:pPr>
      <w:r w:rsidRPr="00282E0B">
        <w:rPr>
          <w:b/>
          <w:color w:val="000000" w:themeColor="text1"/>
          <w:sz w:val="28"/>
          <w:szCs w:val="28"/>
        </w:rPr>
        <w:lastRenderedPageBreak/>
        <w:t xml:space="preserve">Лабораторна робота </w:t>
      </w:r>
      <w:r w:rsidR="0090329B" w:rsidRPr="0090329B">
        <w:rPr>
          <w:b/>
          <w:color w:val="000000" w:themeColor="text1"/>
          <w:sz w:val="28"/>
          <w:szCs w:val="28"/>
          <w:lang w:val="ru-RU"/>
        </w:rPr>
        <w:t>7</w:t>
      </w:r>
    </w:p>
    <w:p w14:paraId="4E2799B3" w14:textId="77777777" w:rsidR="008D74A9" w:rsidRPr="00282E0B" w:rsidRDefault="008D74A9" w:rsidP="008D74A9">
      <w:pPr>
        <w:rPr>
          <w:sz w:val="28"/>
          <w:szCs w:val="28"/>
        </w:rPr>
      </w:pPr>
    </w:p>
    <w:p w14:paraId="1DE65F68" w14:textId="0B9BEC2E" w:rsidR="008D74A9" w:rsidRPr="00282E0B" w:rsidRDefault="0090329B" w:rsidP="0090329B">
      <w:pPr>
        <w:jc w:val="center"/>
        <w:rPr>
          <w:sz w:val="28"/>
          <w:szCs w:val="28"/>
        </w:rPr>
      </w:pPr>
      <w:r w:rsidRPr="0090329B">
        <w:rPr>
          <w:b/>
          <w:sz w:val="28"/>
          <w:szCs w:val="28"/>
        </w:rPr>
        <w:t>Дослідження лінійного пошуку в послідовностях</w:t>
      </w:r>
    </w:p>
    <w:p w14:paraId="29E6DD58" w14:textId="77C05130" w:rsidR="008D74A9" w:rsidRPr="0089639B" w:rsidRDefault="008D74A9" w:rsidP="008D74A9">
      <w:pPr>
        <w:rPr>
          <w:bCs/>
          <w:sz w:val="28"/>
          <w:szCs w:val="28"/>
        </w:rPr>
      </w:pPr>
      <w:r w:rsidRPr="0089639B">
        <w:rPr>
          <w:b/>
          <w:sz w:val="28"/>
          <w:szCs w:val="28"/>
        </w:rPr>
        <w:t xml:space="preserve">Мета - </w:t>
      </w:r>
    </w:p>
    <w:p w14:paraId="51937BE3" w14:textId="77777777" w:rsidR="004F7574" w:rsidRDefault="00282E0B" w:rsidP="00282E0B">
      <w:pPr>
        <w:rPr>
          <w:b/>
          <w:sz w:val="28"/>
          <w:szCs w:val="28"/>
        </w:rPr>
      </w:pPr>
      <w:r>
        <w:rPr>
          <w:b/>
          <w:sz w:val="28"/>
          <w:szCs w:val="28"/>
        </w:rPr>
        <w:t>Завдання:</w:t>
      </w:r>
    </w:p>
    <w:p w14:paraId="5ACF8447" w14:textId="2498390F" w:rsidR="00282E0B" w:rsidRPr="00C82572" w:rsidRDefault="005D37A3" w:rsidP="00282E0B">
      <w:pPr>
        <w:rPr>
          <w:b/>
          <w:sz w:val="28"/>
          <w:szCs w:val="28"/>
          <w:lang w:val="en-US"/>
        </w:rPr>
      </w:pPr>
      <w:r>
        <w:rPr>
          <w:b/>
          <w:noProof/>
          <w:sz w:val="28"/>
          <w:szCs w:val="28"/>
        </w:rPr>
        <w:drawing>
          <wp:inline distT="0" distB="0" distL="0" distR="0" wp14:anchorId="2755D832" wp14:editId="2748880E">
            <wp:extent cx="5934075" cy="3810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559AB7" w14:textId="0E38EB20" w:rsidR="007A2B25" w:rsidRDefault="00282E0B" w:rsidP="00282E0B">
      <w:pPr>
        <w:rPr>
          <w:b/>
          <w:sz w:val="28"/>
          <w:szCs w:val="28"/>
        </w:rPr>
      </w:pPr>
      <w:r>
        <w:rPr>
          <w:b/>
          <w:sz w:val="28"/>
          <w:szCs w:val="28"/>
        </w:rPr>
        <w:t>Постановка задачі</w:t>
      </w:r>
    </w:p>
    <w:p w14:paraId="1F1D48E2" w14:textId="20993486" w:rsidR="00282E0B" w:rsidRPr="008754A1" w:rsidRDefault="00F057EA" w:rsidP="00282E0B">
      <w:pPr>
        <w:rPr>
          <w:rFonts w:eastAsiaTheme="minorHAnsi"/>
          <w:color w:val="000000"/>
          <w:sz w:val="28"/>
          <w:szCs w:val="28"/>
          <w:lang w:val="ru-RU"/>
        </w:rPr>
      </w:pPr>
      <w:r>
        <w:rPr>
          <w:sz w:val="28"/>
          <w:szCs w:val="28"/>
        </w:rPr>
        <w:t xml:space="preserve">Задаються три </w:t>
      </w:r>
      <w:proofErr w:type="spellStart"/>
      <w:r>
        <w:rPr>
          <w:sz w:val="28"/>
          <w:szCs w:val="28"/>
        </w:rPr>
        <w:t>масива</w:t>
      </w:r>
      <w:proofErr w:type="spellEnd"/>
      <w:r w:rsidR="004C0892" w:rsidRPr="004C0892">
        <w:rPr>
          <w:sz w:val="28"/>
          <w:szCs w:val="28"/>
          <w:lang w:val="ru-RU"/>
        </w:rPr>
        <w:t xml:space="preserve"> </w:t>
      </w:r>
      <w:r w:rsidR="004C0892">
        <w:rPr>
          <w:sz w:val="28"/>
          <w:szCs w:val="28"/>
        </w:rPr>
        <w:t>і</w:t>
      </w:r>
      <w:r w:rsidR="004C0892" w:rsidRPr="004C0892">
        <w:rPr>
          <w:sz w:val="28"/>
          <w:szCs w:val="28"/>
          <w:lang w:val="ru-RU"/>
        </w:rPr>
        <w:t xml:space="preserve"> </w:t>
      </w:r>
      <w:r w:rsidR="004C0892">
        <w:rPr>
          <w:sz w:val="28"/>
          <w:szCs w:val="28"/>
        </w:rPr>
        <w:t xml:space="preserve">три змінні. Виконується цикл, який заповнює масиви символами. Потім виконується цикл, який знаходить одинакові елементи </w:t>
      </w:r>
      <w:r w:rsidR="00AF2FCE">
        <w:rPr>
          <w:sz w:val="28"/>
          <w:szCs w:val="28"/>
        </w:rPr>
        <w:t>в цих масивах</w:t>
      </w:r>
      <w:r w:rsidR="008754A1">
        <w:rPr>
          <w:sz w:val="28"/>
          <w:szCs w:val="28"/>
        </w:rPr>
        <w:t xml:space="preserve"> і додає їх в третій масив. Після цього знаходяться мінімальний і максимальний елементи, </w:t>
      </w:r>
      <w:proofErr w:type="spellStart"/>
      <w:r w:rsidR="008754A1">
        <w:rPr>
          <w:sz w:val="28"/>
          <w:szCs w:val="28"/>
        </w:rPr>
        <w:t>сумуються</w:t>
      </w:r>
      <w:proofErr w:type="spellEnd"/>
      <w:r w:rsidR="008754A1">
        <w:rPr>
          <w:sz w:val="28"/>
          <w:szCs w:val="28"/>
        </w:rPr>
        <w:t>, і сума виводиться на екран</w:t>
      </w:r>
      <w:r w:rsidR="00B37436" w:rsidRPr="00B37436">
        <w:rPr>
          <w:sz w:val="28"/>
          <w:szCs w:val="28"/>
          <w:lang w:val="ru-RU"/>
        </w:rPr>
        <w:t xml:space="preserve"> </w:t>
      </w:r>
      <w:r w:rsidR="00B37436">
        <w:rPr>
          <w:sz w:val="28"/>
          <w:szCs w:val="28"/>
          <w:lang w:val="ru-RU"/>
        </w:rPr>
        <w:t xml:space="preserve">у </w:t>
      </w:r>
      <w:proofErr w:type="spellStart"/>
      <w:r w:rsidR="00B37436">
        <w:rPr>
          <w:sz w:val="28"/>
          <w:szCs w:val="28"/>
          <w:lang w:val="ru-RU"/>
        </w:rPr>
        <w:t>перетвореному</w:t>
      </w:r>
      <w:proofErr w:type="spellEnd"/>
      <w:r w:rsidR="00B37436">
        <w:rPr>
          <w:sz w:val="28"/>
          <w:szCs w:val="28"/>
          <w:lang w:val="ru-RU"/>
        </w:rPr>
        <w:t xml:space="preserve"> </w:t>
      </w:r>
      <w:proofErr w:type="spellStart"/>
      <w:r w:rsidR="00B37436">
        <w:rPr>
          <w:sz w:val="28"/>
          <w:szCs w:val="28"/>
          <w:lang w:val="ru-RU"/>
        </w:rPr>
        <w:t>вигляді</w:t>
      </w:r>
      <w:proofErr w:type="spellEnd"/>
      <w:r w:rsidR="008754A1">
        <w:rPr>
          <w:sz w:val="28"/>
          <w:szCs w:val="28"/>
        </w:rPr>
        <w:t>.</w:t>
      </w:r>
    </w:p>
    <w:p w14:paraId="4181B6E1" w14:textId="77777777" w:rsidR="00CE7ABE" w:rsidRPr="002E0C50" w:rsidRDefault="00CE7ABE" w:rsidP="00282E0B">
      <w:pPr>
        <w:rPr>
          <w:rFonts w:eastAsiaTheme="minorHAnsi"/>
          <w:color w:val="000000"/>
          <w:sz w:val="28"/>
          <w:szCs w:val="28"/>
        </w:rPr>
      </w:pPr>
    </w:p>
    <w:p w14:paraId="2851B918" w14:textId="77777777" w:rsidR="00CE7ABE" w:rsidRPr="007A3F58" w:rsidRDefault="00CE7ABE" w:rsidP="00CE7ABE">
      <w:pPr>
        <w:tabs>
          <w:tab w:val="left" w:pos="1237"/>
        </w:tabs>
        <w:spacing w:line="360" w:lineRule="auto"/>
        <w:rPr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>Побудова математичної моделі</w:t>
      </w:r>
    </w:p>
    <w:tbl>
      <w:tblPr>
        <w:tblStyle w:val="a5"/>
        <w:tblpPr w:leftFromText="180" w:rightFromText="180" w:vertAnchor="text" w:horzAnchor="margin" w:tblpY="197"/>
        <w:tblW w:w="9379" w:type="dxa"/>
        <w:tblLook w:val="04A0" w:firstRow="1" w:lastRow="0" w:firstColumn="1" w:lastColumn="0" w:noHBand="0" w:noVBand="1"/>
      </w:tblPr>
      <w:tblGrid>
        <w:gridCol w:w="1129"/>
        <w:gridCol w:w="1134"/>
        <w:gridCol w:w="4771"/>
        <w:gridCol w:w="2345"/>
      </w:tblGrid>
      <w:tr w:rsidR="00CE7ABE" w14:paraId="033F6224" w14:textId="77777777" w:rsidTr="00F544BA">
        <w:trPr>
          <w:trHeight w:val="334"/>
        </w:trPr>
        <w:tc>
          <w:tcPr>
            <w:tcW w:w="1129" w:type="dxa"/>
          </w:tcPr>
          <w:p w14:paraId="6236A203" w14:textId="7449F015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Ім’я</w:t>
            </w:r>
          </w:p>
        </w:tc>
        <w:tc>
          <w:tcPr>
            <w:tcW w:w="1134" w:type="dxa"/>
          </w:tcPr>
          <w:p w14:paraId="64F23430" w14:textId="77777777"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</w:t>
            </w:r>
          </w:p>
        </w:tc>
        <w:tc>
          <w:tcPr>
            <w:tcW w:w="4771" w:type="dxa"/>
          </w:tcPr>
          <w:p w14:paraId="3AC9133E" w14:textId="61CA9D71" w:rsidR="00CE7ABE" w:rsidRPr="00287018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мінна</w:t>
            </w:r>
          </w:p>
        </w:tc>
        <w:tc>
          <w:tcPr>
            <w:tcW w:w="2345" w:type="dxa"/>
          </w:tcPr>
          <w:p w14:paraId="4EF40A63" w14:textId="77777777"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значення</w:t>
            </w:r>
          </w:p>
        </w:tc>
      </w:tr>
      <w:tr w:rsidR="00CE7ABE" w14:paraId="06188D10" w14:textId="77777777" w:rsidTr="00F544BA">
        <w:trPr>
          <w:trHeight w:val="334"/>
        </w:trPr>
        <w:tc>
          <w:tcPr>
            <w:tcW w:w="1129" w:type="dxa"/>
          </w:tcPr>
          <w:p w14:paraId="5BAF3548" w14:textId="5E883D0A" w:rsidR="00CE7ABE" w:rsidRPr="009B0977" w:rsidRDefault="009B0977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in</w:t>
            </w:r>
          </w:p>
        </w:tc>
        <w:tc>
          <w:tcPr>
            <w:tcW w:w="1134" w:type="dxa"/>
          </w:tcPr>
          <w:p w14:paraId="6B9BFCD2" w14:textId="77777777"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5A3EF32F" w14:textId="6F6031B6" w:rsidR="00CE7ABE" w:rsidRPr="00246754" w:rsidRDefault="009B0977" w:rsidP="00F544B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Мінімальний елемент</w:t>
            </w:r>
          </w:p>
        </w:tc>
        <w:tc>
          <w:tcPr>
            <w:tcW w:w="2345" w:type="dxa"/>
          </w:tcPr>
          <w:p w14:paraId="3C042552" w14:textId="4ECFBE5C" w:rsidR="00CE7ABE" w:rsidRDefault="009B0977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міжне дане</w:t>
            </w:r>
          </w:p>
        </w:tc>
      </w:tr>
      <w:tr w:rsidR="00CE7ABE" w14:paraId="65596481" w14:textId="77777777" w:rsidTr="00F544BA">
        <w:trPr>
          <w:trHeight w:val="70"/>
        </w:trPr>
        <w:tc>
          <w:tcPr>
            <w:tcW w:w="1129" w:type="dxa"/>
          </w:tcPr>
          <w:p w14:paraId="76E86338" w14:textId="6083BF26" w:rsidR="00CE7ABE" w:rsidRPr="00435374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ax</w:t>
            </w:r>
          </w:p>
        </w:tc>
        <w:tc>
          <w:tcPr>
            <w:tcW w:w="1134" w:type="dxa"/>
          </w:tcPr>
          <w:p w14:paraId="4C335554" w14:textId="5E9E77D0" w:rsidR="00CE7ABE" w:rsidRPr="00287018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685D4643" w14:textId="61B37B04" w:rsidR="00CE7ABE" w:rsidRPr="00246754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имальн</w:t>
            </w:r>
            <w:r w:rsidR="009B0977">
              <w:rPr>
                <w:sz w:val="28"/>
                <w:szCs w:val="28"/>
              </w:rPr>
              <w:t>ий елемент</w:t>
            </w:r>
          </w:p>
        </w:tc>
        <w:tc>
          <w:tcPr>
            <w:tcW w:w="2345" w:type="dxa"/>
          </w:tcPr>
          <w:p w14:paraId="5D5D74DF" w14:textId="0D780C25" w:rsidR="00CE7ABE" w:rsidRDefault="009B0977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міжне дане</w:t>
            </w:r>
          </w:p>
        </w:tc>
      </w:tr>
      <w:tr w:rsidR="00CE7ABE" w14:paraId="1128B5FF" w14:textId="77777777" w:rsidTr="00F544BA">
        <w:trPr>
          <w:trHeight w:val="70"/>
        </w:trPr>
        <w:tc>
          <w:tcPr>
            <w:tcW w:w="1129" w:type="dxa"/>
          </w:tcPr>
          <w:p w14:paraId="31718C5F" w14:textId="662C7858" w:rsidR="00CE7ABE" w:rsidRDefault="009B0977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1134" w:type="dxa"/>
          </w:tcPr>
          <w:p w14:paraId="6C22D461" w14:textId="4B17195D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0F3A6C1A" w14:textId="66E9FED5" w:rsidR="00CE7ABE" w:rsidRPr="00246754" w:rsidRDefault="009B0977" w:rsidP="00CE7AB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ількість елементів кінцевого масиву</w:t>
            </w:r>
            <w:r w:rsidR="00246754">
              <w:rPr>
                <w:sz w:val="28"/>
                <w:szCs w:val="28"/>
              </w:rPr>
              <w:t xml:space="preserve"> </w:t>
            </w:r>
          </w:p>
        </w:tc>
        <w:tc>
          <w:tcPr>
            <w:tcW w:w="2345" w:type="dxa"/>
          </w:tcPr>
          <w:p w14:paraId="4F51D36C" w14:textId="03B0B0F6" w:rsidR="00CE7ABE" w:rsidRDefault="00F544BA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="00926691">
              <w:rPr>
                <w:sz w:val="28"/>
                <w:szCs w:val="28"/>
              </w:rPr>
              <w:t>роміжне</w:t>
            </w:r>
            <w:r>
              <w:rPr>
                <w:sz w:val="28"/>
                <w:szCs w:val="28"/>
              </w:rPr>
              <w:t xml:space="preserve"> дане</w:t>
            </w:r>
          </w:p>
        </w:tc>
      </w:tr>
      <w:tr w:rsidR="00CE7ABE" w14:paraId="78CD905A" w14:textId="77777777" w:rsidTr="00F544BA">
        <w:trPr>
          <w:trHeight w:val="70"/>
        </w:trPr>
        <w:tc>
          <w:tcPr>
            <w:tcW w:w="1129" w:type="dxa"/>
          </w:tcPr>
          <w:p w14:paraId="61DAB05B" w14:textId="2D14B67A" w:rsidR="00CE7ABE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134" w:type="dxa"/>
          </w:tcPr>
          <w:p w14:paraId="1DAC8028" w14:textId="26413855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7DBD43FD" w14:textId="3EFC3D58" w:rsidR="00CE7ABE" w:rsidRPr="00246754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 циклу</w:t>
            </w:r>
          </w:p>
        </w:tc>
        <w:tc>
          <w:tcPr>
            <w:tcW w:w="2345" w:type="dxa"/>
          </w:tcPr>
          <w:p w14:paraId="60E6295C" w14:textId="6CB9FA81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</w:t>
            </w:r>
          </w:p>
        </w:tc>
      </w:tr>
      <w:tr w:rsidR="00CE7ABE" w14:paraId="57B5D56A" w14:textId="77777777" w:rsidTr="00F544BA">
        <w:trPr>
          <w:trHeight w:val="70"/>
        </w:trPr>
        <w:tc>
          <w:tcPr>
            <w:tcW w:w="1129" w:type="dxa"/>
          </w:tcPr>
          <w:p w14:paraId="0127B60C" w14:textId="5FCCBB61" w:rsidR="00CE7ABE" w:rsidRDefault="008754A1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j</w:t>
            </w:r>
          </w:p>
        </w:tc>
        <w:tc>
          <w:tcPr>
            <w:tcW w:w="1134" w:type="dxa"/>
          </w:tcPr>
          <w:p w14:paraId="6B7FACD2" w14:textId="56D02A5C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1C15D28D" w14:textId="17025D1E" w:rsidR="00CE7ABE" w:rsidRPr="00246754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 циклу</w:t>
            </w:r>
          </w:p>
        </w:tc>
        <w:tc>
          <w:tcPr>
            <w:tcW w:w="2345" w:type="dxa"/>
          </w:tcPr>
          <w:p w14:paraId="0C3B3D93" w14:textId="05070DFD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</w:t>
            </w:r>
          </w:p>
        </w:tc>
      </w:tr>
      <w:tr w:rsidR="009B0977" w14:paraId="109B8CF6" w14:textId="77777777" w:rsidTr="00F544BA">
        <w:trPr>
          <w:trHeight w:val="70"/>
        </w:trPr>
        <w:tc>
          <w:tcPr>
            <w:tcW w:w="1129" w:type="dxa"/>
          </w:tcPr>
          <w:p w14:paraId="3A9A0EAF" w14:textId="4B3A794C" w:rsidR="009B0977" w:rsidRDefault="009B0977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um</w:t>
            </w:r>
          </w:p>
        </w:tc>
        <w:tc>
          <w:tcPr>
            <w:tcW w:w="1134" w:type="dxa"/>
          </w:tcPr>
          <w:p w14:paraId="43322451" w14:textId="416D59E5" w:rsidR="009B0977" w:rsidRDefault="009B0977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75A821F9" w14:textId="661F051A" w:rsidR="009B0977" w:rsidRDefault="009B0977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ума елементів</w:t>
            </w:r>
          </w:p>
        </w:tc>
        <w:tc>
          <w:tcPr>
            <w:tcW w:w="2345" w:type="dxa"/>
          </w:tcPr>
          <w:p w14:paraId="4E2C3289" w14:textId="3B81C518" w:rsidR="009B0977" w:rsidRDefault="009B0977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</w:t>
            </w:r>
          </w:p>
        </w:tc>
      </w:tr>
    </w:tbl>
    <w:p w14:paraId="2C3E1A8C" w14:textId="77777777" w:rsidR="00CE7ABE" w:rsidRDefault="00CE7ABE" w:rsidP="00282E0B">
      <w:pPr>
        <w:rPr>
          <w:sz w:val="28"/>
          <w:szCs w:val="28"/>
          <w:lang w:val="ru-RU"/>
        </w:rPr>
      </w:pPr>
    </w:p>
    <w:p w14:paraId="658D2906" w14:textId="77777777" w:rsidR="00F544BA" w:rsidRDefault="00F544BA" w:rsidP="00F544BA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севдокод</w:t>
      </w:r>
    </w:p>
    <w:p w14:paraId="736BC5E9" w14:textId="77777777" w:rsidR="00CB7A8D" w:rsidRDefault="00F544BA" w:rsidP="00282E0B">
      <w:pPr>
        <w:rPr>
          <w:i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t>Крок 1</w:t>
      </w:r>
    </w:p>
    <w:p w14:paraId="089469B8" w14:textId="77777777" w:rsidR="00CB7A8D" w:rsidRDefault="00CB7A8D" w:rsidP="00282E0B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Початок</w:t>
      </w:r>
    </w:p>
    <w:p w14:paraId="40A864E0" w14:textId="77777777" w:rsidR="00CB7A8D" w:rsidRPr="00CB7A8D" w:rsidRDefault="00CB7A8D" w:rsidP="00282E0B">
      <w:pPr>
        <w:rPr>
          <w:b/>
          <w:sz w:val="28"/>
          <w:szCs w:val="28"/>
          <w:lang w:val="ru-RU"/>
        </w:rPr>
      </w:pPr>
    </w:p>
    <w:p w14:paraId="2A1895E7" w14:textId="77777777" w:rsidR="00157A2B" w:rsidRPr="000B27B7" w:rsidRDefault="00157A2B" w:rsidP="00157A2B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A = []</w:t>
      </w:r>
    </w:p>
    <w:p w14:paraId="0C3B8D5F" w14:textId="77777777" w:rsidR="00157A2B" w:rsidRPr="000B27B7" w:rsidRDefault="00157A2B" w:rsidP="00157A2B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B = []</w:t>
      </w:r>
    </w:p>
    <w:p w14:paraId="63AB2FCE" w14:textId="77777777" w:rsidR="00157A2B" w:rsidRPr="000B27B7" w:rsidRDefault="00157A2B" w:rsidP="00157A2B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C = []</w:t>
      </w:r>
    </w:p>
    <w:p w14:paraId="3955D7D0" w14:textId="77777777" w:rsidR="00157A2B" w:rsidRPr="000B27B7" w:rsidRDefault="00157A2B" w:rsidP="00157A2B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x = 0</w:t>
      </w:r>
    </w:p>
    <w:p w14:paraId="2D452892" w14:textId="77777777" w:rsidR="00157A2B" w:rsidRPr="000B27B7" w:rsidRDefault="00157A2B" w:rsidP="00157A2B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proofErr w:type="spell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max</w:t>
      </w:r>
      <w:proofErr w:type="spell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= 0</w:t>
      </w:r>
    </w:p>
    <w:p w14:paraId="513232FE" w14:textId="0DC83F7A" w:rsidR="00157A2B" w:rsidRDefault="00157A2B" w:rsidP="00157A2B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proofErr w:type="spell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min</w:t>
      </w:r>
      <w:proofErr w:type="spell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= 100</w:t>
      </w:r>
    </w:p>
    <w:p w14:paraId="5637E52A" w14:textId="6E647BB9" w:rsidR="00157A2B" w:rsidRDefault="00157A2B" w:rsidP="00157A2B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</w:rPr>
      </w:pPr>
      <w:r>
        <w:rPr>
          <w:rFonts w:eastAsiaTheme="minorHAnsi"/>
          <w:color w:val="0D0D0D" w:themeColor="text1" w:themeTint="F2"/>
          <w:sz w:val="28"/>
          <w:szCs w:val="28"/>
        </w:rPr>
        <w:t>Заповнення масивів</w:t>
      </w:r>
    </w:p>
    <w:p w14:paraId="1FEB5920" w14:textId="3B471356" w:rsidR="00157A2B" w:rsidRDefault="00157A2B" w:rsidP="00157A2B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</w:rPr>
      </w:pPr>
      <w:r>
        <w:rPr>
          <w:rFonts w:eastAsiaTheme="minorHAnsi"/>
          <w:color w:val="0D0D0D" w:themeColor="text1" w:themeTint="F2"/>
          <w:sz w:val="28"/>
          <w:szCs w:val="28"/>
        </w:rPr>
        <w:t>Знаходження однакових елементів</w:t>
      </w:r>
    </w:p>
    <w:p w14:paraId="1CF0F281" w14:textId="1D669C2A" w:rsidR="00157A2B" w:rsidRPr="00157A2B" w:rsidRDefault="00D92E49" w:rsidP="00157A2B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</w:rPr>
      </w:pPr>
      <w:r>
        <w:rPr>
          <w:rFonts w:eastAsiaTheme="minorHAnsi"/>
          <w:color w:val="0D0D0D" w:themeColor="text1" w:themeTint="F2"/>
          <w:sz w:val="28"/>
          <w:szCs w:val="28"/>
        </w:rPr>
        <w:t xml:space="preserve">Знаходження </w:t>
      </w:r>
      <w:proofErr w:type="spellStart"/>
      <w:r>
        <w:rPr>
          <w:rFonts w:eastAsiaTheme="minorHAnsi"/>
          <w:color w:val="0D0D0D" w:themeColor="text1" w:themeTint="F2"/>
          <w:sz w:val="28"/>
          <w:szCs w:val="28"/>
        </w:rPr>
        <w:t>макс</w:t>
      </w:r>
      <w:proofErr w:type="spellEnd"/>
      <w:r>
        <w:rPr>
          <w:rFonts w:eastAsiaTheme="minorHAnsi"/>
          <w:color w:val="0D0D0D" w:themeColor="text1" w:themeTint="F2"/>
          <w:sz w:val="28"/>
          <w:szCs w:val="28"/>
        </w:rPr>
        <w:t>. і мін. елементів і суми</w:t>
      </w:r>
    </w:p>
    <w:p w14:paraId="133FB325" w14:textId="77777777" w:rsidR="00157A2B" w:rsidRPr="00157A2B" w:rsidRDefault="00157A2B" w:rsidP="00157A2B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</w:rPr>
      </w:pPr>
      <w:r w:rsidRPr="000B27B7">
        <w:rPr>
          <w:rFonts w:eastAsiaTheme="minorHAnsi"/>
          <w:color w:val="0D0D0D" w:themeColor="text1" w:themeTint="F2"/>
          <w:sz w:val="28"/>
          <w:szCs w:val="28"/>
        </w:rPr>
        <w:t xml:space="preserve">Вивід </w:t>
      </w:r>
      <w:r w:rsidRPr="000B27B7">
        <w:rPr>
          <w:rFonts w:eastAsiaTheme="minorHAnsi"/>
          <w:color w:val="0D0D0D" w:themeColor="text1" w:themeTint="F2"/>
          <w:sz w:val="28"/>
          <w:szCs w:val="28"/>
          <w:lang w:val="en-US"/>
        </w:rPr>
        <w:t>A</w:t>
      </w:r>
      <w:r w:rsidRPr="00157A2B">
        <w:rPr>
          <w:rFonts w:eastAsiaTheme="minorHAnsi"/>
          <w:color w:val="0D0D0D" w:themeColor="text1" w:themeTint="F2"/>
          <w:sz w:val="28"/>
          <w:szCs w:val="28"/>
        </w:rPr>
        <w:t xml:space="preserve">, </w:t>
      </w:r>
      <w:r w:rsidRPr="000B27B7">
        <w:rPr>
          <w:rFonts w:eastAsiaTheme="minorHAnsi"/>
          <w:color w:val="0D0D0D" w:themeColor="text1" w:themeTint="F2"/>
          <w:sz w:val="28"/>
          <w:szCs w:val="28"/>
          <w:lang w:val="en-US"/>
        </w:rPr>
        <w:t>B</w:t>
      </w:r>
      <w:r w:rsidRPr="00157A2B">
        <w:rPr>
          <w:rFonts w:eastAsiaTheme="minorHAnsi"/>
          <w:color w:val="0D0D0D" w:themeColor="text1" w:themeTint="F2"/>
          <w:sz w:val="28"/>
          <w:szCs w:val="28"/>
        </w:rPr>
        <w:t xml:space="preserve">, </w:t>
      </w:r>
      <w:r w:rsidRPr="000B27B7">
        <w:rPr>
          <w:rFonts w:eastAsiaTheme="minorHAnsi"/>
          <w:color w:val="0D0D0D" w:themeColor="text1" w:themeTint="F2"/>
          <w:sz w:val="28"/>
          <w:szCs w:val="28"/>
          <w:lang w:val="en-US"/>
        </w:rPr>
        <w:t>C</w:t>
      </w:r>
      <w:r w:rsidRPr="00157A2B">
        <w:rPr>
          <w:rFonts w:eastAsiaTheme="minorHAnsi"/>
          <w:color w:val="0D0D0D" w:themeColor="text1" w:themeTint="F2"/>
          <w:sz w:val="28"/>
          <w:szCs w:val="28"/>
        </w:rPr>
        <w:t xml:space="preserve">, </w:t>
      </w:r>
      <w:r w:rsidRPr="000B27B7">
        <w:rPr>
          <w:rFonts w:eastAsiaTheme="minorHAnsi"/>
          <w:color w:val="0D0D0D" w:themeColor="text1" w:themeTint="F2"/>
          <w:sz w:val="28"/>
          <w:szCs w:val="28"/>
          <w:lang w:val="en-US"/>
        </w:rPr>
        <w:t>sum</w:t>
      </w:r>
    </w:p>
    <w:p w14:paraId="59790DF7" w14:textId="77777777" w:rsidR="00CB7A8D" w:rsidRDefault="00CB7A8D" w:rsidP="00CB7A8D">
      <w:pPr>
        <w:rPr>
          <w:sz w:val="28"/>
          <w:szCs w:val="28"/>
        </w:rPr>
      </w:pPr>
    </w:p>
    <w:p w14:paraId="141995F9" w14:textId="2A3A7BB7" w:rsidR="00CB7A8D" w:rsidRPr="00157A2B" w:rsidRDefault="00CB7A8D" w:rsidP="00CB7A8D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</w:rPr>
        <w:t>Кінець</w:t>
      </w:r>
    </w:p>
    <w:p w14:paraId="349B31BF" w14:textId="77777777" w:rsidR="00CB7A8D" w:rsidRDefault="00CB7A8D" w:rsidP="00CB7A8D">
      <w:pPr>
        <w:rPr>
          <w:i/>
          <w:sz w:val="28"/>
          <w:szCs w:val="28"/>
        </w:rPr>
      </w:pPr>
      <w:r>
        <w:rPr>
          <w:i/>
          <w:sz w:val="28"/>
          <w:szCs w:val="28"/>
        </w:rPr>
        <w:t>Крок 2</w:t>
      </w:r>
    </w:p>
    <w:p w14:paraId="40D04062" w14:textId="77777777" w:rsidR="00CB7A8D" w:rsidRDefault="00CB7A8D" w:rsidP="00CB7A8D">
      <w:pPr>
        <w:rPr>
          <w:sz w:val="28"/>
          <w:szCs w:val="28"/>
        </w:rPr>
      </w:pPr>
    </w:p>
    <w:p w14:paraId="6B063EF0" w14:textId="18EB4D52" w:rsidR="00CB7A8D" w:rsidRDefault="00CB7A8D" w:rsidP="00CB7A8D">
      <w:pPr>
        <w:rPr>
          <w:b/>
          <w:sz w:val="28"/>
          <w:szCs w:val="28"/>
        </w:rPr>
      </w:pPr>
      <w:r>
        <w:rPr>
          <w:b/>
          <w:sz w:val="28"/>
          <w:szCs w:val="28"/>
        </w:rPr>
        <w:t>Початок</w:t>
      </w:r>
    </w:p>
    <w:p w14:paraId="5F5A0857" w14:textId="77777777" w:rsidR="00157A2B" w:rsidRPr="000B27B7" w:rsidRDefault="00157A2B" w:rsidP="00157A2B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A = []</w:t>
      </w:r>
    </w:p>
    <w:p w14:paraId="1BFEC813" w14:textId="77777777" w:rsidR="00157A2B" w:rsidRPr="000B27B7" w:rsidRDefault="00157A2B" w:rsidP="00157A2B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lastRenderedPageBreak/>
        <w:t>B = []</w:t>
      </w:r>
    </w:p>
    <w:p w14:paraId="184E4BE9" w14:textId="77777777" w:rsidR="00157A2B" w:rsidRPr="000B27B7" w:rsidRDefault="00157A2B" w:rsidP="00157A2B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C = []</w:t>
      </w:r>
    </w:p>
    <w:p w14:paraId="0EC2D64E" w14:textId="77777777" w:rsidR="00157A2B" w:rsidRPr="000B27B7" w:rsidRDefault="00157A2B" w:rsidP="00157A2B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x = 0</w:t>
      </w:r>
    </w:p>
    <w:p w14:paraId="63A42BB3" w14:textId="77777777" w:rsidR="00157A2B" w:rsidRPr="000B27B7" w:rsidRDefault="00157A2B" w:rsidP="00157A2B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proofErr w:type="spell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max</w:t>
      </w:r>
      <w:proofErr w:type="spell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= 0</w:t>
      </w:r>
    </w:p>
    <w:p w14:paraId="2C2D692A" w14:textId="77777777" w:rsidR="00157A2B" w:rsidRDefault="00157A2B" w:rsidP="00157A2B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proofErr w:type="spell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min</w:t>
      </w:r>
      <w:proofErr w:type="spell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= 100</w:t>
      </w:r>
    </w:p>
    <w:p w14:paraId="05BC3E61" w14:textId="77777777" w:rsidR="00157A2B" w:rsidRPr="000B27B7" w:rsidRDefault="00157A2B" w:rsidP="00157A2B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Для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i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на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проміжку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RU"/>
        </w:rPr>
        <w:t>[0,9]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>:</w:t>
      </w:r>
    </w:p>
    <w:p w14:paraId="21B1B095" w14:textId="77777777" w:rsidR="00157A2B" w:rsidRPr="000B27B7" w:rsidRDefault="00157A2B" w:rsidP="00157A2B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D0D0D" w:themeColor="text1" w:themeTint="F2"/>
          <w:sz w:val="28"/>
          <w:szCs w:val="28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RU"/>
        </w:rPr>
        <w:t xml:space="preserve">   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Повторити</w:t>
      </w:r>
    </w:p>
    <w:p w14:paraId="38D01773" w14:textId="77777777" w:rsidR="00157A2B" w:rsidRPr="000B27B7" w:rsidRDefault="00157A2B" w:rsidP="00157A2B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   </w:t>
      </w: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ab/>
      </w:r>
      <w:r w:rsidRPr="000B27B7">
        <w:rPr>
          <w:rFonts w:eastAsiaTheme="minorHAnsi"/>
          <w:color w:val="0D0D0D" w:themeColor="text1" w:themeTint="F2"/>
          <w:sz w:val="28"/>
          <w:szCs w:val="28"/>
        </w:rPr>
        <w:t xml:space="preserve"> </w:t>
      </w:r>
      <w:proofErr w:type="gram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A.</w:t>
      </w:r>
      <w:r>
        <w:rPr>
          <w:rFonts w:eastAsiaTheme="minorHAnsi"/>
          <w:color w:val="0D0D0D" w:themeColor="text1" w:themeTint="F2"/>
          <w:sz w:val="28"/>
          <w:szCs w:val="28"/>
        </w:rPr>
        <w:t>додати</w:t>
      </w:r>
      <w:proofErr w:type="gram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(</w:t>
      </w:r>
      <w:proofErr w:type="spell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chr</w:t>
      </w:r>
      <w:proofErr w:type="spell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(2 * i + 22))</w:t>
      </w:r>
    </w:p>
    <w:p w14:paraId="22207005" w14:textId="77777777" w:rsidR="00157A2B" w:rsidRDefault="00157A2B" w:rsidP="00157A2B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   </w:t>
      </w: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ab/>
      </w:r>
      <w:r w:rsidRPr="000B27B7">
        <w:rPr>
          <w:rFonts w:eastAsiaTheme="minorHAnsi"/>
          <w:color w:val="0D0D0D" w:themeColor="text1" w:themeTint="F2"/>
          <w:sz w:val="28"/>
          <w:szCs w:val="28"/>
        </w:rPr>
        <w:t xml:space="preserve"> </w:t>
      </w:r>
      <w:proofErr w:type="gram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B.</w:t>
      </w:r>
      <w:r>
        <w:rPr>
          <w:rFonts w:eastAsiaTheme="minorHAnsi"/>
          <w:color w:val="0D0D0D" w:themeColor="text1" w:themeTint="F2"/>
          <w:sz w:val="28"/>
          <w:szCs w:val="28"/>
        </w:rPr>
        <w:t>додати</w:t>
      </w:r>
      <w:proofErr w:type="gram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(</w:t>
      </w:r>
      <w:proofErr w:type="spell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chr</w:t>
      </w:r>
      <w:proofErr w:type="spell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(48 - 2 * i))</w:t>
      </w:r>
    </w:p>
    <w:p w14:paraId="5176301B" w14:textId="77777777" w:rsidR="00157A2B" w:rsidRPr="000B27B7" w:rsidRDefault="00157A2B" w:rsidP="00157A2B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>
        <w:rPr>
          <w:rFonts w:eastAsiaTheme="minorHAnsi"/>
          <w:b/>
          <w:bCs/>
          <w:color w:val="0D0D0D" w:themeColor="text1" w:themeTint="F2"/>
          <w:sz w:val="28"/>
          <w:szCs w:val="28"/>
        </w:rPr>
        <w:t xml:space="preserve">   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Все повторити</w:t>
      </w:r>
    </w:p>
    <w:p w14:paraId="5495BF6D" w14:textId="77777777" w:rsidR="00157A2B" w:rsidRDefault="00157A2B" w:rsidP="00157A2B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</w:rPr>
      </w:pPr>
      <w:r>
        <w:rPr>
          <w:rFonts w:eastAsiaTheme="minorHAnsi"/>
          <w:color w:val="0D0D0D" w:themeColor="text1" w:themeTint="F2"/>
          <w:sz w:val="28"/>
          <w:szCs w:val="28"/>
        </w:rPr>
        <w:t>Знаходження однакових елементів</w:t>
      </w:r>
    </w:p>
    <w:p w14:paraId="5547C287" w14:textId="77777777" w:rsidR="00D92E49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</w:rPr>
      </w:pPr>
      <w:r>
        <w:rPr>
          <w:rFonts w:eastAsiaTheme="minorHAnsi"/>
          <w:color w:val="0D0D0D" w:themeColor="text1" w:themeTint="F2"/>
          <w:sz w:val="28"/>
          <w:szCs w:val="28"/>
        </w:rPr>
        <w:t xml:space="preserve">Знаходження </w:t>
      </w:r>
      <w:proofErr w:type="spellStart"/>
      <w:r>
        <w:rPr>
          <w:rFonts w:eastAsiaTheme="minorHAnsi"/>
          <w:color w:val="0D0D0D" w:themeColor="text1" w:themeTint="F2"/>
          <w:sz w:val="28"/>
          <w:szCs w:val="28"/>
        </w:rPr>
        <w:t>макс</w:t>
      </w:r>
      <w:proofErr w:type="spellEnd"/>
      <w:r>
        <w:rPr>
          <w:rFonts w:eastAsiaTheme="minorHAnsi"/>
          <w:color w:val="0D0D0D" w:themeColor="text1" w:themeTint="F2"/>
          <w:sz w:val="28"/>
          <w:szCs w:val="28"/>
        </w:rPr>
        <w:t>. і мін. елементів і суми</w:t>
      </w:r>
    </w:p>
    <w:p w14:paraId="0A1669F3" w14:textId="77777777" w:rsidR="00157A2B" w:rsidRPr="00157A2B" w:rsidRDefault="00157A2B" w:rsidP="00157A2B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</w:rPr>
      </w:pPr>
      <w:r w:rsidRPr="000B27B7">
        <w:rPr>
          <w:rFonts w:eastAsiaTheme="minorHAnsi"/>
          <w:color w:val="0D0D0D" w:themeColor="text1" w:themeTint="F2"/>
          <w:sz w:val="28"/>
          <w:szCs w:val="28"/>
        </w:rPr>
        <w:t xml:space="preserve">Вивід </w:t>
      </w:r>
      <w:r w:rsidRPr="000B27B7">
        <w:rPr>
          <w:rFonts w:eastAsiaTheme="minorHAnsi"/>
          <w:color w:val="0D0D0D" w:themeColor="text1" w:themeTint="F2"/>
          <w:sz w:val="28"/>
          <w:szCs w:val="28"/>
          <w:lang w:val="en-US"/>
        </w:rPr>
        <w:t>A</w:t>
      </w:r>
      <w:r w:rsidRPr="00157A2B">
        <w:rPr>
          <w:rFonts w:eastAsiaTheme="minorHAnsi"/>
          <w:color w:val="0D0D0D" w:themeColor="text1" w:themeTint="F2"/>
          <w:sz w:val="28"/>
          <w:szCs w:val="28"/>
        </w:rPr>
        <w:t xml:space="preserve">, </w:t>
      </w:r>
      <w:r w:rsidRPr="000B27B7">
        <w:rPr>
          <w:rFonts w:eastAsiaTheme="minorHAnsi"/>
          <w:color w:val="0D0D0D" w:themeColor="text1" w:themeTint="F2"/>
          <w:sz w:val="28"/>
          <w:szCs w:val="28"/>
          <w:lang w:val="en-US"/>
        </w:rPr>
        <w:t>B</w:t>
      </w:r>
      <w:r w:rsidRPr="00157A2B">
        <w:rPr>
          <w:rFonts w:eastAsiaTheme="minorHAnsi"/>
          <w:color w:val="0D0D0D" w:themeColor="text1" w:themeTint="F2"/>
          <w:sz w:val="28"/>
          <w:szCs w:val="28"/>
        </w:rPr>
        <w:t xml:space="preserve">, </w:t>
      </w:r>
      <w:r w:rsidRPr="000B27B7">
        <w:rPr>
          <w:rFonts w:eastAsiaTheme="minorHAnsi"/>
          <w:color w:val="0D0D0D" w:themeColor="text1" w:themeTint="F2"/>
          <w:sz w:val="28"/>
          <w:szCs w:val="28"/>
          <w:lang w:val="en-US"/>
        </w:rPr>
        <w:t>C</w:t>
      </w:r>
      <w:r w:rsidRPr="00157A2B">
        <w:rPr>
          <w:rFonts w:eastAsiaTheme="minorHAnsi"/>
          <w:color w:val="0D0D0D" w:themeColor="text1" w:themeTint="F2"/>
          <w:sz w:val="28"/>
          <w:szCs w:val="28"/>
        </w:rPr>
        <w:t xml:space="preserve">, </w:t>
      </w:r>
      <w:r w:rsidRPr="000B27B7">
        <w:rPr>
          <w:rFonts w:eastAsiaTheme="minorHAnsi"/>
          <w:color w:val="0D0D0D" w:themeColor="text1" w:themeTint="F2"/>
          <w:sz w:val="28"/>
          <w:szCs w:val="28"/>
          <w:lang w:val="en-US"/>
        </w:rPr>
        <w:t>sum</w:t>
      </w:r>
    </w:p>
    <w:p w14:paraId="3B5547CD" w14:textId="77777777" w:rsidR="00DB57C4" w:rsidRPr="007446AD" w:rsidRDefault="00DB57C4" w:rsidP="00CB7A8D">
      <w:pPr>
        <w:rPr>
          <w:sz w:val="28"/>
          <w:szCs w:val="28"/>
        </w:rPr>
      </w:pPr>
    </w:p>
    <w:p w14:paraId="51B06866" w14:textId="6A40A221" w:rsidR="00DB57C4" w:rsidRDefault="00DB57C4" w:rsidP="00CB7A8D">
      <w:pPr>
        <w:rPr>
          <w:b/>
          <w:sz w:val="28"/>
          <w:szCs w:val="28"/>
          <w:lang w:val="ru-RU"/>
        </w:rPr>
      </w:pPr>
      <w:proofErr w:type="spellStart"/>
      <w:r>
        <w:rPr>
          <w:b/>
          <w:sz w:val="28"/>
          <w:szCs w:val="28"/>
          <w:lang w:val="ru-RU"/>
        </w:rPr>
        <w:t>Кінець</w:t>
      </w:r>
      <w:proofErr w:type="spellEnd"/>
    </w:p>
    <w:p w14:paraId="4C98AFB8" w14:textId="77777777" w:rsidR="00D92E49" w:rsidRDefault="00D92E49" w:rsidP="00CB7A8D">
      <w:pPr>
        <w:rPr>
          <w:b/>
          <w:sz w:val="28"/>
          <w:szCs w:val="28"/>
          <w:lang w:val="ru-RU"/>
        </w:rPr>
      </w:pPr>
    </w:p>
    <w:p w14:paraId="478A776A" w14:textId="6596DDE4" w:rsidR="00D92E49" w:rsidRPr="00D92E49" w:rsidRDefault="00D92E49" w:rsidP="00D92E49">
      <w:pPr>
        <w:rPr>
          <w:i/>
          <w:sz w:val="28"/>
          <w:szCs w:val="28"/>
        </w:rPr>
      </w:pPr>
      <w:r>
        <w:rPr>
          <w:i/>
          <w:sz w:val="28"/>
          <w:szCs w:val="28"/>
          <w:lang w:val="ru-RU"/>
        </w:rPr>
        <w:t>Крок</w:t>
      </w:r>
      <w:r w:rsidRPr="00D92E49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</w:rPr>
        <w:t>3</w:t>
      </w:r>
    </w:p>
    <w:p w14:paraId="2613ED62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200F77">
        <w:rPr>
          <w:i/>
          <w:sz w:val="28"/>
          <w:szCs w:val="28"/>
          <w:lang w:val="en-US"/>
        </w:rPr>
        <w:br/>
      </w: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A = []</w:t>
      </w:r>
    </w:p>
    <w:p w14:paraId="65869434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B = []</w:t>
      </w:r>
    </w:p>
    <w:p w14:paraId="76F0734B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C = []</w:t>
      </w:r>
    </w:p>
    <w:p w14:paraId="0183ED60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x = 0</w:t>
      </w:r>
    </w:p>
    <w:p w14:paraId="3D36295B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proofErr w:type="spell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max</w:t>
      </w:r>
      <w:proofErr w:type="spell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= 0</w:t>
      </w:r>
    </w:p>
    <w:p w14:paraId="61DD6BB6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proofErr w:type="spell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min</w:t>
      </w:r>
      <w:proofErr w:type="spell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= 100</w:t>
      </w:r>
    </w:p>
    <w:p w14:paraId="067A20C1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Для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i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на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проміжку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RU"/>
        </w:rPr>
        <w:t>[0,9]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>:</w:t>
      </w:r>
    </w:p>
    <w:p w14:paraId="1647345A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D0D0D" w:themeColor="text1" w:themeTint="F2"/>
          <w:sz w:val="28"/>
          <w:szCs w:val="28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RU"/>
        </w:rPr>
        <w:t xml:space="preserve">   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Повторити</w:t>
      </w:r>
    </w:p>
    <w:p w14:paraId="44B028ED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   </w:t>
      </w: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ab/>
      </w:r>
      <w:r w:rsidRPr="000B27B7">
        <w:rPr>
          <w:rFonts w:eastAsiaTheme="minorHAnsi"/>
          <w:color w:val="0D0D0D" w:themeColor="text1" w:themeTint="F2"/>
          <w:sz w:val="28"/>
          <w:szCs w:val="28"/>
        </w:rPr>
        <w:t xml:space="preserve"> </w:t>
      </w:r>
      <w:proofErr w:type="gram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A.</w:t>
      </w:r>
      <w:r>
        <w:rPr>
          <w:rFonts w:eastAsiaTheme="minorHAnsi"/>
          <w:color w:val="0D0D0D" w:themeColor="text1" w:themeTint="F2"/>
          <w:sz w:val="28"/>
          <w:szCs w:val="28"/>
        </w:rPr>
        <w:t>додати</w:t>
      </w:r>
      <w:proofErr w:type="gram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(</w:t>
      </w:r>
      <w:proofErr w:type="spell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chr</w:t>
      </w:r>
      <w:proofErr w:type="spell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(2 * i + 22))</w:t>
      </w:r>
    </w:p>
    <w:p w14:paraId="351EE9D5" w14:textId="77777777" w:rsidR="00D92E49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   </w:t>
      </w: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ab/>
      </w:r>
      <w:r w:rsidRPr="000B27B7">
        <w:rPr>
          <w:rFonts w:eastAsiaTheme="minorHAnsi"/>
          <w:color w:val="0D0D0D" w:themeColor="text1" w:themeTint="F2"/>
          <w:sz w:val="28"/>
          <w:szCs w:val="28"/>
        </w:rPr>
        <w:t xml:space="preserve"> </w:t>
      </w:r>
      <w:proofErr w:type="gram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B.</w:t>
      </w:r>
      <w:r>
        <w:rPr>
          <w:rFonts w:eastAsiaTheme="minorHAnsi"/>
          <w:color w:val="0D0D0D" w:themeColor="text1" w:themeTint="F2"/>
          <w:sz w:val="28"/>
          <w:szCs w:val="28"/>
        </w:rPr>
        <w:t>додати</w:t>
      </w:r>
      <w:proofErr w:type="gram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(</w:t>
      </w:r>
      <w:proofErr w:type="spell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chr</w:t>
      </w:r>
      <w:proofErr w:type="spell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(48 - 2 * i))</w:t>
      </w:r>
    </w:p>
    <w:p w14:paraId="7DFD7322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>
        <w:rPr>
          <w:rFonts w:eastAsiaTheme="minorHAnsi"/>
          <w:b/>
          <w:bCs/>
          <w:color w:val="0D0D0D" w:themeColor="text1" w:themeTint="F2"/>
          <w:sz w:val="28"/>
          <w:szCs w:val="28"/>
        </w:rPr>
        <w:t xml:space="preserve">   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Все повторити</w:t>
      </w:r>
    </w:p>
    <w:p w14:paraId="7F36C89F" w14:textId="77777777" w:rsidR="00D92E49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Для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i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в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A:</w:t>
      </w:r>
    </w:p>
    <w:p w14:paraId="73BB83E7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</w:pPr>
      <w:r>
        <w:rPr>
          <w:rFonts w:eastAsiaTheme="minorHAnsi"/>
          <w:b/>
          <w:bCs/>
          <w:color w:val="0D0D0D" w:themeColor="text1" w:themeTint="F2"/>
          <w:sz w:val="28"/>
          <w:szCs w:val="28"/>
        </w:rPr>
        <w:t xml:space="preserve">   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Повторити</w:t>
      </w:r>
    </w:p>
    <w:p w14:paraId="7BC036C4" w14:textId="77777777" w:rsidR="00D92E49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   </w:t>
      </w:r>
      <w:r>
        <w:rPr>
          <w:rFonts w:eastAsiaTheme="minorHAnsi"/>
          <w:b/>
          <w:bCs/>
          <w:color w:val="0D0D0D" w:themeColor="text1" w:themeTint="F2"/>
          <w:sz w:val="28"/>
          <w:szCs w:val="28"/>
        </w:rPr>
        <w:t xml:space="preserve">   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Для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j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в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B:</w:t>
      </w:r>
    </w:p>
    <w:p w14:paraId="1801F52B" w14:textId="77777777" w:rsidR="00D92E49" w:rsidRPr="005C015F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D0D0D" w:themeColor="text1" w:themeTint="F2"/>
          <w:sz w:val="28"/>
          <w:szCs w:val="28"/>
        </w:rPr>
      </w:pPr>
      <w:r>
        <w:rPr>
          <w:rFonts w:eastAsiaTheme="minorHAnsi"/>
          <w:b/>
          <w:bCs/>
          <w:color w:val="0D0D0D" w:themeColor="text1" w:themeTint="F2"/>
          <w:sz w:val="28"/>
          <w:szCs w:val="28"/>
        </w:rPr>
        <w:t xml:space="preserve">          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Повторити</w:t>
      </w:r>
    </w:p>
    <w:p w14:paraId="1E271EC2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D0D0D" w:themeColor="text1" w:themeTint="F2"/>
          <w:sz w:val="28"/>
          <w:szCs w:val="28"/>
        </w:rPr>
      </w:pP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       </w:t>
      </w:r>
      <w:r>
        <w:rPr>
          <w:rFonts w:eastAsiaTheme="minorHAnsi"/>
          <w:b/>
          <w:bCs/>
          <w:color w:val="0D0D0D" w:themeColor="text1" w:themeTint="F2"/>
          <w:sz w:val="28"/>
          <w:szCs w:val="28"/>
        </w:rPr>
        <w:t xml:space="preserve">      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Якщо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i == j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 xml:space="preserve"> то</w:t>
      </w:r>
    </w:p>
    <w:p w14:paraId="5DD3AB6D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           </w:t>
      </w:r>
      <w:r>
        <w:rPr>
          <w:rFonts w:eastAsiaTheme="minorHAnsi"/>
          <w:color w:val="0D0D0D" w:themeColor="text1" w:themeTint="F2"/>
          <w:sz w:val="28"/>
          <w:szCs w:val="28"/>
        </w:rPr>
        <w:t xml:space="preserve">       </w:t>
      </w: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C.</w:t>
      </w:r>
      <w:r>
        <w:rPr>
          <w:rFonts w:eastAsiaTheme="minorHAnsi"/>
          <w:color w:val="0D0D0D" w:themeColor="text1" w:themeTint="F2"/>
          <w:sz w:val="28"/>
          <w:szCs w:val="28"/>
        </w:rPr>
        <w:t>додати</w:t>
      </w: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(</w:t>
      </w:r>
      <w:proofErr w:type="spell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ord</w:t>
      </w:r>
      <w:proofErr w:type="spell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(i))</w:t>
      </w:r>
    </w:p>
    <w:p w14:paraId="1C646238" w14:textId="77777777" w:rsidR="00D92E49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           </w:t>
      </w:r>
      <w:r>
        <w:rPr>
          <w:rFonts w:eastAsiaTheme="minorHAnsi"/>
          <w:color w:val="0D0D0D" w:themeColor="text1" w:themeTint="F2"/>
          <w:sz w:val="28"/>
          <w:szCs w:val="28"/>
        </w:rPr>
        <w:t xml:space="preserve">       </w:t>
      </w: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x = x + 1</w:t>
      </w:r>
    </w:p>
    <w:p w14:paraId="5218CE37" w14:textId="77777777" w:rsidR="00D92E49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>
        <w:rPr>
          <w:rFonts w:eastAsiaTheme="minorHAnsi"/>
          <w:b/>
          <w:bCs/>
          <w:color w:val="0D0D0D" w:themeColor="text1" w:themeTint="F2"/>
          <w:sz w:val="28"/>
          <w:szCs w:val="28"/>
        </w:rPr>
        <w:t xml:space="preserve">           Все п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овторити</w:t>
      </w:r>
    </w:p>
    <w:p w14:paraId="1CAC05F3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>
        <w:rPr>
          <w:rFonts w:eastAsiaTheme="minorHAnsi"/>
          <w:b/>
          <w:bCs/>
          <w:color w:val="0D0D0D" w:themeColor="text1" w:themeTint="F2"/>
          <w:sz w:val="28"/>
          <w:szCs w:val="28"/>
        </w:rPr>
        <w:t xml:space="preserve">    Все п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овторити</w:t>
      </w:r>
    </w:p>
    <w:p w14:paraId="4FB774A6" w14:textId="0FD0BD15" w:rsidR="00D92E49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</w:rPr>
      </w:pPr>
      <w:r>
        <w:rPr>
          <w:rFonts w:eastAsiaTheme="minorHAnsi"/>
          <w:color w:val="0D0D0D" w:themeColor="text1" w:themeTint="F2"/>
          <w:sz w:val="28"/>
          <w:szCs w:val="28"/>
        </w:rPr>
        <w:t xml:space="preserve">Знаходження </w:t>
      </w:r>
      <w:proofErr w:type="spellStart"/>
      <w:r>
        <w:rPr>
          <w:rFonts w:eastAsiaTheme="minorHAnsi"/>
          <w:color w:val="0D0D0D" w:themeColor="text1" w:themeTint="F2"/>
          <w:sz w:val="28"/>
          <w:szCs w:val="28"/>
        </w:rPr>
        <w:t>макс</w:t>
      </w:r>
      <w:proofErr w:type="spellEnd"/>
      <w:r>
        <w:rPr>
          <w:rFonts w:eastAsiaTheme="minorHAnsi"/>
          <w:color w:val="0D0D0D" w:themeColor="text1" w:themeTint="F2"/>
          <w:sz w:val="28"/>
          <w:szCs w:val="28"/>
        </w:rPr>
        <w:t>. і мін. елементів</w:t>
      </w:r>
      <w:r>
        <w:rPr>
          <w:rFonts w:eastAsiaTheme="minorHAnsi"/>
          <w:color w:val="0D0D0D" w:themeColor="text1" w:themeTint="F2"/>
          <w:sz w:val="28"/>
          <w:szCs w:val="28"/>
        </w:rPr>
        <w:t xml:space="preserve"> і суми</w:t>
      </w:r>
    </w:p>
    <w:p w14:paraId="3543554C" w14:textId="77777777" w:rsidR="00D92E49" w:rsidRPr="00D92E49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RU"/>
        </w:rPr>
      </w:pPr>
      <w:r w:rsidRPr="000B27B7">
        <w:rPr>
          <w:rFonts w:eastAsiaTheme="minorHAnsi"/>
          <w:color w:val="0D0D0D" w:themeColor="text1" w:themeTint="F2"/>
          <w:sz w:val="28"/>
          <w:szCs w:val="28"/>
        </w:rPr>
        <w:t xml:space="preserve">Вивід </w:t>
      </w:r>
      <w:r w:rsidRPr="000B27B7">
        <w:rPr>
          <w:rFonts w:eastAsiaTheme="minorHAnsi"/>
          <w:color w:val="0D0D0D" w:themeColor="text1" w:themeTint="F2"/>
          <w:sz w:val="28"/>
          <w:szCs w:val="28"/>
          <w:lang w:val="en-US"/>
        </w:rPr>
        <w:t>A</w:t>
      </w:r>
      <w:r w:rsidRPr="00D92E49">
        <w:rPr>
          <w:rFonts w:eastAsiaTheme="minorHAnsi"/>
          <w:color w:val="0D0D0D" w:themeColor="text1" w:themeTint="F2"/>
          <w:sz w:val="28"/>
          <w:szCs w:val="28"/>
          <w:lang w:val="ru-RU"/>
        </w:rPr>
        <w:t xml:space="preserve">, </w:t>
      </w:r>
      <w:r w:rsidRPr="000B27B7">
        <w:rPr>
          <w:rFonts w:eastAsiaTheme="minorHAnsi"/>
          <w:color w:val="0D0D0D" w:themeColor="text1" w:themeTint="F2"/>
          <w:sz w:val="28"/>
          <w:szCs w:val="28"/>
          <w:lang w:val="en-US"/>
        </w:rPr>
        <w:t>B</w:t>
      </w:r>
      <w:r w:rsidRPr="00D92E49">
        <w:rPr>
          <w:rFonts w:eastAsiaTheme="minorHAnsi"/>
          <w:color w:val="0D0D0D" w:themeColor="text1" w:themeTint="F2"/>
          <w:sz w:val="28"/>
          <w:szCs w:val="28"/>
          <w:lang w:val="ru-RU"/>
        </w:rPr>
        <w:t xml:space="preserve">, </w:t>
      </w:r>
      <w:r w:rsidRPr="000B27B7">
        <w:rPr>
          <w:rFonts w:eastAsiaTheme="minorHAnsi"/>
          <w:color w:val="0D0D0D" w:themeColor="text1" w:themeTint="F2"/>
          <w:sz w:val="28"/>
          <w:szCs w:val="28"/>
          <w:lang w:val="en-US"/>
        </w:rPr>
        <w:t>C</w:t>
      </w:r>
      <w:r w:rsidRPr="00D92E49">
        <w:rPr>
          <w:rFonts w:eastAsiaTheme="minorHAnsi"/>
          <w:color w:val="0D0D0D" w:themeColor="text1" w:themeTint="F2"/>
          <w:sz w:val="28"/>
          <w:szCs w:val="28"/>
          <w:lang w:val="ru-RU"/>
        </w:rPr>
        <w:t xml:space="preserve">, </w:t>
      </w:r>
      <w:r w:rsidRPr="000B27B7">
        <w:rPr>
          <w:rFonts w:eastAsiaTheme="minorHAnsi"/>
          <w:color w:val="0D0D0D" w:themeColor="text1" w:themeTint="F2"/>
          <w:sz w:val="28"/>
          <w:szCs w:val="28"/>
          <w:lang w:val="en-US"/>
        </w:rPr>
        <w:t>sum</w:t>
      </w:r>
    </w:p>
    <w:p w14:paraId="732C1FF2" w14:textId="77777777" w:rsidR="00D92E49" w:rsidRPr="00D92E49" w:rsidRDefault="00D92E49" w:rsidP="00D92E49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RU"/>
        </w:rPr>
      </w:pPr>
    </w:p>
    <w:p w14:paraId="7ED270DC" w14:textId="0481CAA8" w:rsidR="00D92E49" w:rsidRDefault="00D92E49" w:rsidP="00D92E49">
      <w:pPr>
        <w:rPr>
          <w:rFonts w:eastAsiaTheme="minorHAnsi"/>
          <w:b/>
          <w:color w:val="000000"/>
          <w:sz w:val="28"/>
          <w:szCs w:val="28"/>
        </w:rPr>
      </w:pPr>
      <w:r w:rsidRPr="00177C8A">
        <w:rPr>
          <w:rFonts w:eastAsiaTheme="minorHAnsi"/>
          <w:b/>
          <w:color w:val="000000"/>
          <w:sz w:val="28"/>
          <w:szCs w:val="28"/>
        </w:rPr>
        <w:t>Кінець</w:t>
      </w:r>
    </w:p>
    <w:p w14:paraId="024848E1" w14:textId="2A209BE8" w:rsidR="00D92E49" w:rsidRDefault="00D92E49" w:rsidP="00D92E49">
      <w:pPr>
        <w:rPr>
          <w:rFonts w:eastAsiaTheme="minorHAnsi"/>
          <w:b/>
          <w:color w:val="000000"/>
          <w:sz w:val="28"/>
          <w:szCs w:val="28"/>
        </w:rPr>
      </w:pPr>
    </w:p>
    <w:p w14:paraId="4009E7A7" w14:textId="5708D060" w:rsidR="00D92E49" w:rsidRDefault="00D92E49" w:rsidP="00D92E49">
      <w:pPr>
        <w:rPr>
          <w:rFonts w:eastAsiaTheme="minorHAnsi"/>
          <w:b/>
          <w:color w:val="000000"/>
          <w:sz w:val="28"/>
          <w:szCs w:val="28"/>
        </w:rPr>
      </w:pPr>
    </w:p>
    <w:p w14:paraId="082EE37F" w14:textId="77777777" w:rsidR="00D92E49" w:rsidRDefault="00D92E49" w:rsidP="00D92E49">
      <w:pPr>
        <w:rPr>
          <w:rFonts w:eastAsiaTheme="minorHAnsi"/>
          <w:b/>
          <w:color w:val="000000"/>
          <w:sz w:val="28"/>
          <w:szCs w:val="28"/>
        </w:rPr>
      </w:pPr>
    </w:p>
    <w:p w14:paraId="3C1123A4" w14:textId="5B5E7A1A" w:rsidR="00D92E49" w:rsidRPr="00D92E49" w:rsidRDefault="00D92E49" w:rsidP="00D92E49">
      <w:pPr>
        <w:rPr>
          <w:i/>
          <w:sz w:val="28"/>
          <w:szCs w:val="28"/>
        </w:rPr>
      </w:pPr>
      <w:r>
        <w:rPr>
          <w:i/>
          <w:sz w:val="28"/>
          <w:szCs w:val="28"/>
          <w:lang w:val="ru-RU"/>
        </w:rPr>
        <w:lastRenderedPageBreak/>
        <w:t>Крок</w:t>
      </w:r>
      <w:r w:rsidRPr="00D92E49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</w:rPr>
        <w:t>4</w:t>
      </w:r>
    </w:p>
    <w:p w14:paraId="78912889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200F77">
        <w:rPr>
          <w:i/>
          <w:sz w:val="28"/>
          <w:szCs w:val="28"/>
          <w:lang w:val="en-US"/>
        </w:rPr>
        <w:br/>
      </w: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A = []</w:t>
      </w:r>
    </w:p>
    <w:p w14:paraId="73CD076D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B = []</w:t>
      </w:r>
    </w:p>
    <w:p w14:paraId="1BA2E3F3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C = []</w:t>
      </w:r>
    </w:p>
    <w:p w14:paraId="530FA4C9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x = 0</w:t>
      </w:r>
    </w:p>
    <w:p w14:paraId="1A31A61D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proofErr w:type="spell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max</w:t>
      </w:r>
      <w:proofErr w:type="spell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= 0</w:t>
      </w:r>
    </w:p>
    <w:p w14:paraId="7DBE5A02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proofErr w:type="spell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min</w:t>
      </w:r>
      <w:proofErr w:type="spell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= 100</w:t>
      </w:r>
    </w:p>
    <w:p w14:paraId="0A8FF6C4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Для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i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на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проміжку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RU"/>
        </w:rPr>
        <w:t>[0,9]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>:</w:t>
      </w:r>
    </w:p>
    <w:p w14:paraId="4FFA7061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D0D0D" w:themeColor="text1" w:themeTint="F2"/>
          <w:sz w:val="28"/>
          <w:szCs w:val="28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RU"/>
        </w:rPr>
        <w:t xml:space="preserve">   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Повторити</w:t>
      </w:r>
    </w:p>
    <w:p w14:paraId="55B61566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   </w:t>
      </w: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ab/>
      </w:r>
      <w:r w:rsidRPr="000B27B7">
        <w:rPr>
          <w:rFonts w:eastAsiaTheme="minorHAnsi"/>
          <w:color w:val="0D0D0D" w:themeColor="text1" w:themeTint="F2"/>
          <w:sz w:val="28"/>
          <w:szCs w:val="28"/>
        </w:rPr>
        <w:t xml:space="preserve"> </w:t>
      </w:r>
      <w:proofErr w:type="gram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A.</w:t>
      </w:r>
      <w:r>
        <w:rPr>
          <w:rFonts w:eastAsiaTheme="minorHAnsi"/>
          <w:color w:val="0D0D0D" w:themeColor="text1" w:themeTint="F2"/>
          <w:sz w:val="28"/>
          <w:szCs w:val="28"/>
        </w:rPr>
        <w:t>додати</w:t>
      </w:r>
      <w:proofErr w:type="gram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(</w:t>
      </w:r>
      <w:proofErr w:type="spell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chr</w:t>
      </w:r>
      <w:proofErr w:type="spell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(2 * i + 22))</w:t>
      </w:r>
    </w:p>
    <w:p w14:paraId="455FD3EE" w14:textId="77777777" w:rsidR="00D92E49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   </w:t>
      </w: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ab/>
      </w:r>
      <w:r w:rsidRPr="000B27B7">
        <w:rPr>
          <w:rFonts w:eastAsiaTheme="minorHAnsi"/>
          <w:color w:val="0D0D0D" w:themeColor="text1" w:themeTint="F2"/>
          <w:sz w:val="28"/>
          <w:szCs w:val="28"/>
        </w:rPr>
        <w:t xml:space="preserve"> </w:t>
      </w:r>
      <w:proofErr w:type="gram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B.</w:t>
      </w:r>
      <w:r>
        <w:rPr>
          <w:rFonts w:eastAsiaTheme="minorHAnsi"/>
          <w:color w:val="0D0D0D" w:themeColor="text1" w:themeTint="F2"/>
          <w:sz w:val="28"/>
          <w:szCs w:val="28"/>
        </w:rPr>
        <w:t>додати</w:t>
      </w:r>
      <w:proofErr w:type="gram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(</w:t>
      </w:r>
      <w:proofErr w:type="spell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chr</w:t>
      </w:r>
      <w:proofErr w:type="spell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(48 - 2 * i))</w:t>
      </w:r>
    </w:p>
    <w:p w14:paraId="08521E31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>
        <w:rPr>
          <w:rFonts w:eastAsiaTheme="minorHAnsi"/>
          <w:b/>
          <w:bCs/>
          <w:color w:val="0D0D0D" w:themeColor="text1" w:themeTint="F2"/>
          <w:sz w:val="28"/>
          <w:szCs w:val="28"/>
        </w:rPr>
        <w:t xml:space="preserve">   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Все повторити</w:t>
      </w:r>
    </w:p>
    <w:p w14:paraId="515CF147" w14:textId="77777777" w:rsidR="00D92E49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Для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i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в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A:</w:t>
      </w:r>
    </w:p>
    <w:p w14:paraId="75A10276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</w:pPr>
      <w:r>
        <w:rPr>
          <w:rFonts w:eastAsiaTheme="minorHAnsi"/>
          <w:b/>
          <w:bCs/>
          <w:color w:val="0D0D0D" w:themeColor="text1" w:themeTint="F2"/>
          <w:sz w:val="28"/>
          <w:szCs w:val="28"/>
        </w:rPr>
        <w:t xml:space="preserve">   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Повторити</w:t>
      </w:r>
    </w:p>
    <w:p w14:paraId="3CE8689F" w14:textId="77777777" w:rsidR="00D92E49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   </w:t>
      </w:r>
      <w:r>
        <w:rPr>
          <w:rFonts w:eastAsiaTheme="minorHAnsi"/>
          <w:b/>
          <w:bCs/>
          <w:color w:val="0D0D0D" w:themeColor="text1" w:themeTint="F2"/>
          <w:sz w:val="28"/>
          <w:szCs w:val="28"/>
        </w:rPr>
        <w:t xml:space="preserve">   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Для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j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в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B:</w:t>
      </w:r>
    </w:p>
    <w:p w14:paraId="3B026A10" w14:textId="77777777" w:rsidR="00D92E49" w:rsidRPr="005C015F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D0D0D" w:themeColor="text1" w:themeTint="F2"/>
          <w:sz w:val="28"/>
          <w:szCs w:val="28"/>
        </w:rPr>
      </w:pPr>
      <w:r>
        <w:rPr>
          <w:rFonts w:eastAsiaTheme="minorHAnsi"/>
          <w:b/>
          <w:bCs/>
          <w:color w:val="0D0D0D" w:themeColor="text1" w:themeTint="F2"/>
          <w:sz w:val="28"/>
          <w:szCs w:val="28"/>
        </w:rPr>
        <w:t xml:space="preserve">          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Повторити</w:t>
      </w:r>
    </w:p>
    <w:p w14:paraId="66ABBA88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D0D0D" w:themeColor="text1" w:themeTint="F2"/>
          <w:sz w:val="28"/>
          <w:szCs w:val="28"/>
        </w:rPr>
      </w:pP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       </w:t>
      </w:r>
      <w:r>
        <w:rPr>
          <w:rFonts w:eastAsiaTheme="minorHAnsi"/>
          <w:b/>
          <w:bCs/>
          <w:color w:val="0D0D0D" w:themeColor="text1" w:themeTint="F2"/>
          <w:sz w:val="28"/>
          <w:szCs w:val="28"/>
        </w:rPr>
        <w:t xml:space="preserve">      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Якщо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i == j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 xml:space="preserve"> то</w:t>
      </w:r>
    </w:p>
    <w:p w14:paraId="651FE1A0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           </w:t>
      </w:r>
      <w:r>
        <w:rPr>
          <w:rFonts w:eastAsiaTheme="minorHAnsi"/>
          <w:color w:val="0D0D0D" w:themeColor="text1" w:themeTint="F2"/>
          <w:sz w:val="28"/>
          <w:szCs w:val="28"/>
        </w:rPr>
        <w:t xml:space="preserve">       </w:t>
      </w: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C.</w:t>
      </w:r>
      <w:r>
        <w:rPr>
          <w:rFonts w:eastAsiaTheme="minorHAnsi"/>
          <w:color w:val="0D0D0D" w:themeColor="text1" w:themeTint="F2"/>
          <w:sz w:val="28"/>
          <w:szCs w:val="28"/>
        </w:rPr>
        <w:t>додати</w:t>
      </w: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(</w:t>
      </w:r>
      <w:proofErr w:type="spell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ord</w:t>
      </w:r>
      <w:proofErr w:type="spell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(i))</w:t>
      </w:r>
    </w:p>
    <w:p w14:paraId="131F9863" w14:textId="77777777" w:rsidR="00D92E49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           </w:t>
      </w:r>
      <w:r>
        <w:rPr>
          <w:rFonts w:eastAsiaTheme="minorHAnsi"/>
          <w:color w:val="0D0D0D" w:themeColor="text1" w:themeTint="F2"/>
          <w:sz w:val="28"/>
          <w:szCs w:val="28"/>
        </w:rPr>
        <w:t xml:space="preserve">       </w:t>
      </w: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x = x + 1</w:t>
      </w:r>
    </w:p>
    <w:p w14:paraId="3E25B899" w14:textId="77777777" w:rsidR="00D92E49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>
        <w:rPr>
          <w:rFonts w:eastAsiaTheme="minorHAnsi"/>
          <w:b/>
          <w:bCs/>
          <w:color w:val="0D0D0D" w:themeColor="text1" w:themeTint="F2"/>
          <w:sz w:val="28"/>
          <w:szCs w:val="28"/>
        </w:rPr>
        <w:t xml:space="preserve">           Все п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овторити</w:t>
      </w:r>
    </w:p>
    <w:p w14:paraId="4827ACFC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>
        <w:rPr>
          <w:rFonts w:eastAsiaTheme="minorHAnsi"/>
          <w:b/>
          <w:bCs/>
          <w:color w:val="0D0D0D" w:themeColor="text1" w:themeTint="F2"/>
          <w:sz w:val="28"/>
          <w:szCs w:val="28"/>
        </w:rPr>
        <w:t xml:space="preserve">    Все п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овторити</w:t>
      </w:r>
    </w:p>
    <w:p w14:paraId="35240C80" w14:textId="77777777" w:rsidR="00D92E49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Для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i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на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проміжку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RU"/>
        </w:rPr>
        <w:t>[0,х]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>:</w:t>
      </w:r>
    </w:p>
    <w:p w14:paraId="430052E2" w14:textId="77777777" w:rsidR="00D92E49" w:rsidRPr="00096A7E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D0D0D" w:themeColor="text1" w:themeTint="F2"/>
          <w:sz w:val="28"/>
          <w:szCs w:val="28"/>
        </w:rPr>
      </w:pPr>
      <w:r>
        <w:rPr>
          <w:rFonts w:eastAsiaTheme="minorHAnsi"/>
          <w:b/>
          <w:bCs/>
          <w:color w:val="0D0D0D" w:themeColor="text1" w:themeTint="F2"/>
          <w:sz w:val="28"/>
          <w:szCs w:val="28"/>
        </w:rPr>
        <w:t xml:space="preserve">   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Повторити</w:t>
      </w:r>
    </w:p>
    <w:p w14:paraId="7E786D68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D0D0D" w:themeColor="text1" w:themeTint="F2"/>
          <w:sz w:val="28"/>
          <w:szCs w:val="28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   </w:t>
      </w:r>
      <w:r>
        <w:rPr>
          <w:rFonts w:eastAsiaTheme="minorHAnsi"/>
          <w:color w:val="0D0D0D" w:themeColor="text1" w:themeTint="F2"/>
          <w:sz w:val="28"/>
          <w:szCs w:val="28"/>
        </w:rPr>
        <w:t xml:space="preserve">   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Якщо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C[i] &gt; </w:t>
      </w:r>
      <w:proofErr w:type="spellStart"/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>max</w:t>
      </w:r>
      <w:proofErr w:type="spellEnd"/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 xml:space="preserve"> то</w:t>
      </w:r>
    </w:p>
    <w:p w14:paraId="6D0A2FA8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       </w:t>
      </w:r>
      <w:r>
        <w:rPr>
          <w:rFonts w:eastAsiaTheme="minorHAnsi"/>
          <w:color w:val="0D0D0D" w:themeColor="text1" w:themeTint="F2"/>
          <w:sz w:val="28"/>
          <w:szCs w:val="28"/>
        </w:rPr>
        <w:t xml:space="preserve">    </w:t>
      </w:r>
      <w:proofErr w:type="spell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max</w:t>
      </w:r>
      <w:proofErr w:type="spell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= C[i]</w:t>
      </w:r>
    </w:p>
    <w:p w14:paraId="3AD32A0E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D0D0D" w:themeColor="text1" w:themeTint="F2"/>
          <w:sz w:val="28"/>
          <w:szCs w:val="28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   </w:t>
      </w:r>
      <w:r>
        <w:rPr>
          <w:rFonts w:eastAsiaTheme="minorHAnsi"/>
          <w:color w:val="0D0D0D" w:themeColor="text1" w:themeTint="F2"/>
          <w:sz w:val="28"/>
          <w:szCs w:val="28"/>
        </w:rPr>
        <w:t xml:space="preserve">    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Якщо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 xml:space="preserve"> C[i] &lt; </w:t>
      </w:r>
      <w:proofErr w:type="spellStart"/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  <w:lang w:val="ru-UA"/>
        </w:rPr>
        <w:t>min</w:t>
      </w:r>
      <w:proofErr w:type="spellEnd"/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 xml:space="preserve"> то</w:t>
      </w:r>
    </w:p>
    <w:p w14:paraId="520135D3" w14:textId="77777777" w:rsidR="00D92E49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       </w:t>
      </w:r>
      <w:r>
        <w:rPr>
          <w:rFonts w:eastAsiaTheme="minorHAnsi"/>
          <w:color w:val="0D0D0D" w:themeColor="text1" w:themeTint="F2"/>
          <w:sz w:val="28"/>
          <w:szCs w:val="28"/>
        </w:rPr>
        <w:t xml:space="preserve">    </w:t>
      </w:r>
      <w:proofErr w:type="spell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min</w:t>
      </w:r>
      <w:proofErr w:type="spell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= C[i]</w:t>
      </w:r>
    </w:p>
    <w:p w14:paraId="137AB838" w14:textId="77777777" w:rsidR="00D92E49" w:rsidRPr="00096A7E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</w:rPr>
      </w:pPr>
      <w:r>
        <w:rPr>
          <w:rFonts w:eastAsiaTheme="minorHAnsi"/>
          <w:color w:val="0D0D0D" w:themeColor="text1" w:themeTint="F2"/>
          <w:sz w:val="28"/>
          <w:szCs w:val="28"/>
        </w:rPr>
        <w:t xml:space="preserve">    </w:t>
      </w:r>
      <w:r>
        <w:rPr>
          <w:rFonts w:eastAsiaTheme="minorHAnsi"/>
          <w:b/>
          <w:bCs/>
          <w:color w:val="0D0D0D" w:themeColor="text1" w:themeTint="F2"/>
          <w:sz w:val="28"/>
          <w:szCs w:val="28"/>
        </w:rPr>
        <w:t>Все п</w:t>
      </w:r>
      <w:r w:rsidRPr="000B27B7">
        <w:rPr>
          <w:rFonts w:eastAsiaTheme="minorHAnsi"/>
          <w:b/>
          <w:bCs/>
          <w:color w:val="0D0D0D" w:themeColor="text1" w:themeTint="F2"/>
          <w:sz w:val="28"/>
          <w:szCs w:val="28"/>
        </w:rPr>
        <w:t>овторити</w:t>
      </w:r>
    </w:p>
    <w:p w14:paraId="65FA0AA4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ru-UA"/>
        </w:rPr>
      </w:pPr>
      <w:proofErr w:type="spell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sum</w:t>
      </w:r>
      <w:proofErr w:type="spell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= </w:t>
      </w:r>
      <w:proofErr w:type="spell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min</w:t>
      </w:r>
      <w:proofErr w:type="spellEnd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 xml:space="preserve"> + </w:t>
      </w:r>
      <w:proofErr w:type="spellStart"/>
      <w:r w:rsidRPr="000B27B7">
        <w:rPr>
          <w:rFonts w:eastAsiaTheme="minorHAnsi"/>
          <w:color w:val="0D0D0D" w:themeColor="text1" w:themeTint="F2"/>
          <w:sz w:val="28"/>
          <w:szCs w:val="28"/>
          <w:lang w:val="ru-UA"/>
        </w:rPr>
        <w:t>max</w:t>
      </w:r>
      <w:proofErr w:type="spellEnd"/>
    </w:p>
    <w:p w14:paraId="44772EAA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D0D0D" w:themeColor="text1" w:themeTint="F2"/>
          <w:sz w:val="28"/>
          <w:szCs w:val="28"/>
          <w:lang w:val="en-US"/>
        </w:rPr>
      </w:pPr>
      <w:r w:rsidRPr="000B27B7">
        <w:rPr>
          <w:rFonts w:eastAsiaTheme="minorHAnsi"/>
          <w:color w:val="0D0D0D" w:themeColor="text1" w:themeTint="F2"/>
          <w:sz w:val="28"/>
          <w:szCs w:val="28"/>
        </w:rPr>
        <w:t xml:space="preserve">Вивід </w:t>
      </w:r>
      <w:r w:rsidRPr="000B27B7">
        <w:rPr>
          <w:rFonts w:eastAsiaTheme="minorHAnsi"/>
          <w:color w:val="0D0D0D" w:themeColor="text1" w:themeTint="F2"/>
          <w:sz w:val="28"/>
          <w:szCs w:val="28"/>
          <w:lang w:val="en-US"/>
        </w:rPr>
        <w:t>A, B, C, sum</w:t>
      </w:r>
    </w:p>
    <w:p w14:paraId="2B45F79E" w14:textId="77777777" w:rsidR="00D92E49" w:rsidRPr="000B27B7" w:rsidRDefault="00D92E49" w:rsidP="00D92E49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/>
        </w:rPr>
      </w:pPr>
    </w:p>
    <w:p w14:paraId="3639234B" w14:textId="77777777" w:rsidR="00D92E49" w:rsidRPr="00177C8A" w:rsidRDefault="00D92E49" w:rsidP="00D92E49">
      <w:pPr>
        <w:rPr>
          <w:rFonts w:eastAsiaTheme="minorHAnsi"/>
          <w:b/>
          <w:color w:val="000000"/>
          <w:sz w:val="28"/>
          <w:szCs w:val="28"/>
        </w:rPr>
      </w:pPr>
      <w:r w:rsidRPr="00177C8A">
        <w:rPr>
          <w:rFonts w:eastAsiaTheme="minorHAnsi"/>
          <w:b/>
          <w:color w:val="000000"/>
          <w:sz w:val="28"/>
          <w:szCs w:val="28"/>
        </w:rPr>
        <w:t>Кінець</w:t>
      </w:r>
    </w:p>
    <w:p w14:paraId="639AC2EC" w14:textId="5EB0EFFD" w:rsidR="00D92E49" w:rsidRDefault="00D92E49" w:rsidP="00D92E49">
      <w:pPr>
        <w:rPr>
          <w:rFonts w:eastAsiaTheme="minorHAnsi"/>
          <w:b/>
          <w:color w:val="000000"/>
          <w:sz w:val="28"/>
          <w:szCs w:val="28"/>
        </w:rPr>
      </w:pPr>
    </w:p>
    <w:p w14:paraId="44F3B47F" w14:textId="77777777" w:rsidR="00D92E49" w:rsidRDefault="00D92E49" w:rsidP="00D92E49"/>
    <w:p w14:paraId="27DBF34A" w14:textId="77777777" w:rsidR="00D92E49" w:rsidRPr="00177C8A" w:rsidRDefault="00D92E49" w:rsidP="00D92E49">
      <w:pPr>
        <w:rPr>
          <w:rFonts w:eastAsiaTheme="minorHAnsi"/>
          <w:b/>
          <w:color w:val="000000"/>
          <w:sz w:val="28"/>
          <w:szCs w:val="28"/>
        </w:rPr>
      </w:pPr>
    </w:p>
    <w:p w14:paraId="60841E47" w14:textId="77777777" w:rsidR="00D92E49" w:rsidRDefault="00D92E49" w:rsidP="00CB7A8D">
      <w:pPr>
        <w:rPr>
          <w:b/>
          <w:sz w:val="28"/>
          <w:szCs w:val="28"/>
          <w:lang w:val="ru-RU"/>
        </w:rPr>
      </w:pPr>
    </w:p>
    <w:p w14:paraId="77A20497" w14:textId="77777777" w:rsidR="00DB57C4" w:rsidRDefault="00DB57C4" w:rsidP="00CB7A8D">
      <w:pPr>
        <w:rPr>
          <w:b/>
          <w:sz w:val="28"/>
          <w:szCs w:val="28"/>
          <w:lang w:val="ru-RU"/>
        </w:rPr>
      </w:pPr>
    </w:p>
    <w:p w14:paraId="1C46D147" w14:textId="77777777" w:rsidR="00D92E49" w:rsidRDefault="00D92E49" w:rsidP="00CB7A8D">
      <w:pPr>
        <w:rPr>
          <w:i/>
          <w:sz w:val="28"/>
          <w:szCs w:val="28"/>
          <w:lang w:val="ru-RU"/>
        </w:rPr>
      </w:pPr>
    </w:p>
    <w:p w14:paraId="5670E512" w14:textId="77777777" w:rsidR="00D92E49" w:rsidRDefault="00D92E49" w:rsidP="00CB7A8D">
      <w:pPr>
        <w:rPr>
          <w:i/>
          <w:sz w:val="28"/>
          <w:szCs w:val="28"/>
          <w:lang w:val="ru-RU"/>
        </w:rPr>
      </w:pPr>
    </w:p>
    <w:p w14:paraId="5323CE0E" w14:textId="77777777" w:rsidR="00D92E49" w:rsidRDefault="00D92E49" w:rsidP="00CB7A8D">
      <w:pPr>
        <w:rPr>
          <w:i/>
          <w:sz w:val="28"/>
          <w:szCs w:val="28"/>
          <w:lang w:val="ru-RU"/>
        </w:rPr>
      </w:pPr>
    </w:p>
    <w:p w14:paraId="0EC8A8C4" w14:textId="77777777" w:rsidR="00D92E49" w:rsidRDefault="00D92E49" w:rsidP="00CB7A8D">
      <w:pPr>
        <w:rPr>
          <w:i/>
          <w:sz w:val="28"/>
          <w:szCs w:val="28"/>
          <w:lang w:val="ru-RU"/>
        </w:rPr>
      </w:pPr>
    </w:p>
    <w:p w14:paraId="505EAEFE" w14:textId="77777777" w:rsidR="00D92E49" w:rsidRDefault="00D92E49" w:rsidP="00CB7A8D">
      <w:pPr>
        <w:rPr>
          <w:i/>
          <w:sz w:val="28"/>
          <w:szCs w:val="28"/>
          <w:lang w:val="ru-RU"/>
        </w:rPr>
      </w:pPr>
    </w:p>
    <w:p w14:paraId="2D7438BA" w14:textId="77777777" w:rsidR="00D92E49" w:rsidRDefault="00D92E49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759E1D85" w14:textId="0E249BA8" w:rsidR="00D92E49" w:rsidRPr="00D92E49" w:rsidRDefault="00387822" w:rsidP="00CB7A8D">
      <w:pPr>
        <w:rPr>
          <w:rFonts w:eastAsiaTheme="minorHAnsi"/>
          <w:b/>
          <w:color w:val="000000"/>
          <w:sz w:val="28"/>
          <w:szCs w:val="28"/>
        </w:rPr>
      </w:pPr>
      <w:r w:rsidRPr="00177C8A">
        <w:rPr>
          <w:rFonts w:eastAsiaTheme="minorHAnsi"/>
          <w:b/>
          <w:color w:val="000000"/>
          <w:sz w:val="28"/>
          <w:szCs w:val="28"/>
        </w:rPr>
        <w:t>Блок-схем</w:t>
      </w:r>
      <w:r w:rsidR="009072F4" w:rsidRPr="00177C8A">
        <w:rPr>
          <w:rFonts w:eastAsiaTheme="minorHAnsi"/>
          <w:b/>
          <w:color w:val="000000"/>
          <w:sz w:val="28"/>
          <w:szCs w:val="28"/>
        </w:rPr>
        <w:t>а</w:t>
      </w:r>
    </w:p>
    <w:p w14:paraId="670EE123" w14:textId="54604214" w:rsidR="00457013" w:rsidRPr="00D92E49" w:rsidRDefault="00157A2B" w:rsidP="004D4799">
      <w:r>
        <w:object w:dxaOrig="5640" w:dyaOrig="20416" w14:anchorId="42B00F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01pt;height:727.5pt" o:ole="">
            <v:imagedata r:id="rId6" o:title=""/>
          </v:shape>
          <o:OLEObject Type="Embed" ProgID="Visio.Drawing.15" ShapeID="_x0000_i1028" DrawAspect="Content" ObjectID="_1701335039" r:id="rId7"/>
        </w:object>
      </w:r>
    </w:p>
    <w:p w14:paraId="67554BA4" w14:textId="1EF2720F" w:rsidR="00457013" w:rsidRDefault="004823DE" w:rsidP="004D4799">
      <w:pPr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lastRenderedPageBreak/>
        <w:t xml:space="preserve">Код </w:t>
      </w:r>
      <w:proofErr w:type="spellStart"/>
      <w:r>
        <w:rPr>
          <w:b/>
          <w:bCs/>
          <w:sz w:val="28"/>
          <w:szCs w:val="28"/>
          <w:lang w:val="ru-RU"/>
        </w:rPr>
        <w:t>програми</w:t>
      </w:r>
      <w:proofErr w:type="spellEnd"/>
    </w:p>
    <w:p w14:paraId="560E6ADC" w14:textId="77777777" w:rsidR="009B0977" w:rsidRDefault="009B0977" w:rsidP="004D4799">
      <w:pPr>
        <w:rPr>
          <w:b/>
          <w:bCs/>
          <w:sz w:val="28"/>
          <w:szCs w:val="28"/>
          <w:lang w:val="ru-RU"/>
        </w:rPr>
      </w:pPr>
    </w:p>
    <w:p w14:paraId="513227CF" w14:textId="77777777" w:rsidR="009B0977" w:rsidRDefault="009B0977" w:rsidP="009B0977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A = []</w:t>
      </w:r>
    </w:p>
    <w:p w14:paraId="0C2E0A91" w14:textId="77777777" w:rsidR="009B0977" w:rsidRDefault="009B0977" w:rsidP="009B0977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B = []</w:t>
      </w:r>
    </w:p>
    <w:p w14:paraId="5D581266" w14:textId="77777777" w:rsidR="009B0977" w:rsidRDefault="009B0977" w:rsidP="009B0977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C = []</w:t>
      </w:r>
    </w:p>
    <w:p w14:paraId="16C6B5F6" w14:textId="77777777" w:rsidR="009B0977" w:rsidRDefault="009B0977" w:rsidP="009B0977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x = 0</w:t>
      </w:r>
    </w:p>
    <w:p w14:paraId="603F6F37" w14:textId="77777777" w:rsidR="009B0977" w:rsidRDefault="009B0977" w:rsidP="009B0977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max</w:t>
      </w:r>
      <w:proofErr w:type="spellEnd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= 0</w:t>
      </w:r>
    </w:p>
    <w:p w14:paraId="7C9A6A71" w14:textId="77777777" w:rsidR="009B0977" w:rsidRDefault="009B0977" w:rsidP="009B0977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min</w:t>
      </w:r>
      <w:proofErr w:type="spellEnd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= 100</w:t>
      </w:r>
    </w:p>
    <w:p w14:paraId="4AF26C9B" w14:textId="77777777" w:rsidR="009B0977" w:rsidRDefault="009B0977" w:rsidP="009B0977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i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10):</w:t>
      </w:r>
    </w:p>
    <w:p w14:paraId="513D6461" w14:textId="77777777" w:rsidR="009B0977" w:rsidRDefault="009B0977" w:rsidP="009B0977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A.append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ch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2 * i + 22))</w:t>
      </w:r>
    </w:p>
    <w:p w14:paraId="3B40B08F" w14:textId="77777777" w:rsidR="009B0977" w:rsidRDefault="009B0977" w:rsidP="009B0977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B.append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ch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48 - 2 * i))</w:t>
      </w:r>
    </w:p>
    <w:p w14:paraId="3BC23730" w14:textId="77777777" w:rsidR="009B0977" w:rsidRDefault="009B0977" w:rsidP="009B0977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i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A:</w:t>
      </w:r>
    </w:p>
    <w:p w14:paraId="24CC1317" w14:textId="77777777" w:rsidR="009B0977" w:rsidRDefault="009B0977" w:rsidP="009B0977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j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B:</w:t>
      </w:r>
    </w:p>
    <w:p w14:paraId="44052D5A" w14:textId="77777777" w:rsidR="009B0977" w:rsidRDefault="009B0977" w:rsidP="009B0977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if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i == j:</w:t>
      </w:r>
    </w:p>
    <w:p w14:paraId="15A9A0ED" w14:textId="77777777" w:rsidR="009B0977" w:rsidRDefault="009B0977" w:rsidP="009B0977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C.append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ord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i))</w:t>
      </w:r>
    </w:p>
    <w:p w14:paraId="278F65A9" w14:textId="77777777" w:rsidR="009B0977" w:rsidRDefault="009B0977" w:rsidP="009B0977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x = x + 1</w:t>
      </w:r>
    </w:p>
    <w:p w14:paraId="433BDBC3" w14:textId="77777777" w:rsidR="009B0977" w:rsidRDefault="009B0977" w:rsidP="009B0977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i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x):</w:t>
      </w:r>
    </w:p>
    <w:p w14:paraId="6A6A99BC" w14:textId="77777777" w:rsidR="009B0977" w:rsidRDefault="009B0977" w:rsidP="009B0977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if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C[i] &gt;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max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:</w:t>
      </w:r>
    </w:p>
    <w:p w14:paraId="1698AF98" w14:textId="77777777" w:rsidR="009B0977" w:rsidRDefault="009B0977" w:rsidP="009B0977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max</w:t>
      </w:r>
      <w:proofErr w:type="spellEnd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= C[i]</w:t>
      </w:r>
    </w:p>
    <w:p w14:paraId="7A951C14" w14:textId="77777777" w:rsidR="009B0977" w:rsidRDefault="009B0977" w:rsidP="009B0977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if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C[i] &lt;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m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:</w:t>
      </w:r>
    </w:p>
    <w:p w14:paraId="45631E81" w14:textId="77777777" w:rsidR="009B0977" w:rsidRDefault="009B0977" w:rsidP="009B0977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min</w:t>
      </w:r>
      <w:proofErr w:type="spellEnd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= C[i]</w:t>
      </w:r>
    </w:p>
    <w:p w14:paraId="069622CB" w14:textId="77777777" w:rsidR="009B0977" w:rsidRDefault="009B0977" w:rsidP="009B0977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sum</w:t>
      </w:r>
      <w:proofErr w:type="spellEnd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=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min</w:t>
      </w:r>
      <w:proofErr w:type="spellEnd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+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max</w:t>
      </w:r>
      <w:proofErr w:type="spellEnd"/>
    </w:p>
    <w:p w14:paraId="48C176C0" w14:textId="77777777" w:rsidR="009B0977" w:rsidRDefault="009B0977" w:rsidP="009B0977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array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1: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,A)</w:t>
      </w:r>
    </w:p>
    <w:p w14:paraId="40F575A6" w14:textId="77777777" w:rsidR="009B0977" w:rsidRDefault="009B0977" w:rsidP="009B0977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array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2: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,B)</w:t>
      </w:r>
    </w:p>
    <w:p w14:paraId="23AF293D" w14:textId="77777777" w:rsidR="009B0977" w:rsidRDefault="009B0977" w:rsidP="009B0977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array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3: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,C)  </w:t>
      </w:r>
    </w:p>
    <w:p w14:paraId="0578B1AC" w14:textId="341E5141" w:rsidR="009B0977" w:rsidRDefault="009B0977" w:rsidP="009B0977">
      <w:pP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Result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:</w:t>
      </w:r>
      <w:proofErr w:type="gram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,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sum</w:t>
      </w:r>
      <w:proofErr w:type="gram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,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ch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sum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))  </w:t>
      </w:r>
    </w:p>
    <w:p w14:paraId="0A1FF9BE" w14:textId="77777777" w:rsidR="00D92E49" w:rsidRPr="00D92E49" w:rsidRDefault="00D92E49" w:rsidP="009B0977">
      <w:pPr>
        <w:rPr>
          <w:rFonts w:eastAsiaTheme="minorHAnsi"/>
          <w:color w:val="000000"/>
          <w:sz w:val="28"/>
          <w:szCs w:val="28"/>
          <w:lang w:val="ru-UA"/>
        </w:rPr>
      </w:pPr>
    </w:p>
    <w:p w14:paraId="5A4D8DD9" w14:textId="504324DF" w:rsidR="00D92E49" w:rsidRDefault="00D92E49" w:rsidP="009B0977">
      <w:pPr>
        <w:rPr>
          <w:rFonts w:eastAsiaTheme="minorHAnsi"/>
          <w:b/>
          <w:bCs/>
          <w:color w:val="000000"/>
          <w:sz w:val="28"/>
          <w:szCs w:val="28"/>
        </w:rPr>
      </w:pPr>
      <w:r w:rsidRPr="00D92E49">
        <w:rPr>
          <w:rFonts w:eastAsiaTheme="minorHAnsi"/>
          <w:b/>
          <w:bCs/>
          <w:color w:val="000000"/>
          <w:sz w:val="28"/>
          <w:szCs w:val="28"/>
        </w:rPr>
        <w:t>Випробування програми</w:t>
      </w:r>
    </w:p>
    <w:p w14:paraId="62486309" w14:textId="2F4B6AA4" w:rsidR="009B0977" w:rsidRPr="00794CFE" w:rsidRDefault="00794CFE" w:rsidP="004D4799">
      <w:pPr>
        <w:rPr>
          <w:b/>
          <w:bCs/>
          <w:sz w:val="28"/>
          <w:szCs w:val="28"/>
          <w:lang w:val="en-US"/>
        </w:rPr>
      </w:pPr>
      <w:r>
        <w:rPr>
          <w:b/>
          <w:bCs/>
          <w:noProof/>
          <w:sz w:val="28"/>
          <w:szCs w:val="28"/>
          <w:lang w:val="en-US"/>
        </w:rPr>
        <w:drawing>
          <wp:inline distT="0" distB="0" distL="0" distR="0" wp14:anchorId="1E948ADE" wp14:editId="37A49F43">
            <wp:extent cx="5940425" cy="310705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0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167BDF" w14:textId="77777777" w:rsidR="00DC7D65" w:rsidRDefault="00DC7D65" w:rsidP="00CB7A8D">
      <w:pPr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t>Висновок</w:t>
      </w:r>
    </w:p>
    <w:p w14:paraId="5F9AD4D4" w14:textId="17B21FB7" w:rsidR="00DC7D65" w:rsidRPr="00794CFE" w:rsidRDefault="002E4B12" w:rsidP="00794CFE">
      <w:pPr>
        <w:rPr>
          <w:bCs/>
          <w:sz w:val="28"/>
          <w:szCs w:val="28"/>
        </w:rPr>
      </w:pPr>
      <w:r>
        <w:rPr>
          <w:sz w:val="28"/>
          <w:szCs w:val="24"/>
        </w:rPr>
        <w:t xml:space="preserve">На цій лабораторній роботі було досліджено особливості </w:t>
      </w:r>
      <w:r w:rsidRPr="00794CFE">
        <w:rPr>
          <w:sz w:val="28"/>
          <w:szCs w:val="24"/>
        </w:rPr>
        <w:t xml:space="preserve">роботи </w:t>
      </w:r>
      <w:r w:rsidR="00794CFE" w:rsidRPr="00794CFE">
        <w:rPr>
          <w:sz w:val="28"/>
          <w:szCs w:val="28"/>
        </w:rPr>
        <w:t>лінійного</w:t>
      </w:r>
      <w:r w:rsidR="00794CFE" w:rsidRPr="00794CFE">
        <w:rPr>
          <w:b/>
          <w:sz w:val="28"/>
          <w:szCs w:val="28"/>
          <w:lang w:val="ru-RU"/>
        </w:rPr>
        <w:t xml:space="preserve"> </w:t>
      </w:r>
      <w:r w:rsidR="00794CFE" w:rsidRPr="00794CFE">
        <w:rPr>
          <w:bCs/>
          <w:sz w:val="28"/>
          <w:szCs w:val="28"/>
        </w:rPr>
        <w:t>пошуку в послідовностях</w:t>
      </w:r>
      <w:r w:rsidR="00794CFE" w:rsidRPr="00794CFE">
        <w:rPr>
          <w:bCs/>
          <w:sz w:val="28"/>
          <w:szCs w:val="28"/>
          <w:lang w:val="ru-RU"/>
        </w:rPr>
        <w:t xml:space="preserve"> </w:t>
      </w:r>
      <w:r w:rsidRPr="00794CFE">
        <w:rPr>
          <w:bCs/>
          <w:sz w:val="28"/>
          <w:szCs w:val="24"/>
        </w:rPr>
        <w:t>та було набуто практичних навичок їх використання під час складання програмних специфікацій.</w:t>
      </w:r>
    </w:p>
    <w:p w14:paraId="51E3B968" w14:textId="171FAE36" w:rsidR="00DC7D65" w:rsidRPr="00794CFE" w:rsidRDefault="00DC7D65" w:rsidP="00CB7A8D">
      <w:pPr>
        <w:rPr>
          <w:color w:val="000000" w:themeColor="text1"/>
          <w:sz w:val="28"/>
          <w:szCs w:val="28"/>
        </w:rPr>
      </w:pPr>
    </w:p>
    <w:sectPr w:rsidR="00DC7D65" w:rsidRPr="00794CF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82E0B"/>
    <w:rsid w:val="0007639D"/>
    <w:rsid w:val="00096A7E"/>
    <w:rsid w:val="000B27B7"/>
    <w:rsid w:val="00157A2B"/>
    <w:rsid w:val="00177C8A"/>
    <w:rsid w:val="001B6FE4"/>
    <w:rsid w:val="001C24E4"/>
    <w:rsid w:val="00200F77"/>
    <w:rsid w:val="00246754"/>
    <w:rsid w:val="00282E0B"/>
    <w:rsid w:val="002E0C50"/>
    <w:rsid w:val="002E4B12"/>
    <w:rsid w:val="00383028"/>
    <w:rsid w:val="00387822"/>
    <w:rsid w:val="003F326C"/>
    <w:rsid w:val="00457013"/>
    <w:rsid w:val="004823DE"/>
    <w:rsid w:val="004B568E"/>
    <w:rsid w:val="004C0892"/>
    <w:rsid w:val="004D4799"/>
    <w:rsid w:val="004F7574"/>
    <w:rsid w:val="0057369D"/>
    <w:rsid w:val="005C015F"/>
    <w:rsid w:val="005D37A3"/>
    <w:rsid w:val="005E0BFB"/>
    <w:rsid w:val="00602687"/>
    <w:rsid w:val="0065446A"/>
    <w:rsid w:val="006B7394"/>
    <w:rsid w:val="007446AD"/>
    <w:rsid w:val="00794CFE"/>
    <w:rsid w:val="007A2B25"/>
    <w:rsid w:val="007A3F58"/>
    <w:rsid w:val="008754A1"/>
    <w:rsid w:val="008D74A9"/>
    <w:rsid w:val="0090329B"/>
    <w:rsid w:val="009072F4"/>
    <w:rsid w:val="00926691"/>
    <w:rsid w:val="009A71DD"/>
    <w:rsid w:val="009B0977"/>
    <w:rsid w:val="00A559C4"/>
    <w:rsid w:val="00AB7405"/>
    <w:rsid w:val="00AF2FCE"/>
    <w:rsid w:val="00B37436"/>
    <w:rsid w:val="00BD7055"/>
    <w:rsid w:val="00C239BE"/>
    <w:rsid w:val="00C723B3"/>
    <w:rsid w:val="00C82572"/>
    <w:rsid w:val="00CB7A8D"/>
    <w:rsid w:val="00CE29A7"/>
    <w:rsid w:val="00CE7ABE"/>
    <w:rsid w:val="00D607A7"/>
    <w:rsid w:val="00D6466D"/>
    <w:rsid w:val="00D92E49"/>
    <w:rsid w:val="00DB57C4"/>
    <w:rsid w:val="00DC7D65"/>
    <w:rsid w:val="00E350B6"/>
    <w:rsid w:val="00E43F89"/>
    <w:rsid w:val="00F057EA"/>
    <w:rsid w:val="00F544BA"/>
    <w:rsid w:val="00F70A93"/>
    <w:rsid w:val="00FE2F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CC703A"/>
  <w15:chartTrackingRefBased/>
  <w15:docId w15:val="{FC2F2640-6676-4E69-ABA2-421569DC5E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color w:val="000000"/>
        <w:sz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82E0B"/>
    <w:pPr>
      <w:widowControl w:val="0"/>
      <w:suppressAutoHyphens/>
      <w:spacing w:after="0" w:line="240" w:lineRule="auto"/>
    </w:pPr>
    <w:rPr>
      <w:rFonts w:eastAsia="Times New Roman"/>
      <w:color w:val="auto"/>
      <w:sz w:val="22"/>
      <w:szCs w:val="22"/>
      <w:lang w:val="uk-UA"/>
    </w:rPr>
  </w:style>
  <w:style w:type="paragraph" w:styleId="1">
    <w:name w:val="heading 1"/>
    <w:basedOn w:val="a"/>
    <w:link w:val="10"/>
    <w:uiPriority w:val="9"/>
    <w:qFormat/>
    <w:rsid w:val="00282E0B"/>
    <w:pPr>
      <w:ind w:left="51"/>
      <w:jc w:val="center"/>
      <w:outlineLvl w:val="0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82E0B"/>
    <w:rPr>
      <w:rFonts w:eastAsia="Times New Roman"/>
      <w:color w:val="auto"/>
      <w:szCs w:val="28"/>
      <w:lang w:val="uk-UA"/>
    </w:rPr>
  </w:style>
  <w:style w:type="paragraph" w:styleId="a3">
    <w:name w:val="Body Text"/>
    <w:basedOn w:val="a"/>
    <w:link w:val="a4"/>
    <w:uiPriority w:val="1"/>
    <w:qFormat/>
    <w:rsid w:val="00282E0B"/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82E0B"/>
    <w:rPr>
      <w:rFonts w:eastAsia="Times New Roman"/>
      <w:color w:val="auto"/>
      <w:sz w:val="24"/>
      <w:szCs w:val="24"/>
      <w:lang w:val="uk-UA"/>
    </w:rPr>
  </w:style>
  <w:style w:type="table" w:styleId="a5">
    <w:name w:val="Table Grid"/>
    <w:basedOn w:val="a1"/>
    <w:uiPriority w:val="39"/>
    <w:rsid w:val="00CE7ABE"/>
    <w:pPr>
      <w:spacing w:after="0" w:line="240" w:lineRule="auto"/>
    </w:pPr>
    <w:rPr>
      <w:rFonts w:asciiTheme="minorHAnsi" w:hAnsiTheme="minorHAnsi" w:cstheme="minorBidi"/>
      <w:color w:val="auto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2A36E7-DD48-49B2-B8A9-453993E400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7</TotalTime>
  <Pages>6</Pages>
  <Words>525</Words>
  <Characters>2994</Characters>
  <Application>Microsoft Office Word</Application>
  <DocSecurity>0</DocSecurity>
  <Lines>24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1maestro</dc:creator>
  <cp:keywords/>
  <dc:description/>
  <cp:lastModifiedBy>Олександр Лисенко</cp:lastModifiedBy>
  <cp:revision>5</cp:revision>
  <dcterms:created xsi:type="dcterms:W3CDTF">2021-12-15T16:22:00Z</dcterms:created>
  <dcterms:modified xsi:type="dcterms:W3CDTF">2021-12-18T10:17:00Z</dcterms:modified>
</cp:coreProperties>
</file>